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AE9773" w14:textId="77777777" w:rsidR="00D71ED7" w:rsidRDefault="00552579" w:rsidP="00552579">
      <w:pPr>
        <w:pStyle w:val="1"/>
        <w:numPr>
          <w:ilvl w:val="0"/>
          <w:numId w:val="1"/>
        </w:numPr>
      </w:pPr>
      <w:r>
        <w:rPr>
          <w:rFonts w:hint="eastAsia"/>
        </w:rPr>
        <w:t>概述</w:t>
      </w:r>
    </w:p>
    <w:p w14:paraId="16F522AC" w14:textId="77777777" w:rsidR="00552579" w:rsidRDefault="00552579" w:rsidP="004B25F9">
      <w:pPr>
        <w:pStyle w:val="2"/>
        <w:numPr>
          <w:ilvl w:val="1"/>
          <w:numId w:val="2"/>
        </w:numPr>
      </w:pPr>
      <w:r>
        <w:rPr>
          <w:rFonts w:hint="eastAsia"/>
        </w:rPr>
        <w:t>编写目的</w:t>
      </w:r>
    </w:p>
    <w:p w14:paraId="553FD8C1" w14:textId="77777777"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14:paraId="0D6B4DC4" w14:textId="77777777" w:rsidR="000A3DCB" w:rsidRDefault="000A3DCB" w:rsidP="00552579">
      <w:pPr>
        <w:ind w:firstLine="420"/>
        <w:rPr>
          <w:rFonts w:ascii="宋体" w:eastAsia="宋体" w:hAnsi="宋体"/>
        </w:rPr>
      </w:pPr>
      <w:r>
        <w:rPr>
          <w:rFonts w:ascii="宋体" w:eastAsia="宋体" w:hAnsi="宋体" w:hint="eastAsia"/>
        </w:rPr>
        <w:t>本文的读者主要包括:</w:t>
      </w:r>
    </w:p>
    <w:p w14:paraId="68931006" w14:textId="77777777"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14:paraId="6CDA9C61" w14:textId="77777777"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14:paraId="19AE2C27" w14:textId="77777777"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14:paraId="49E091D5" w14:textId="77777777" w:rsidR="0023208E" w:rsidRDefault="0023208E" w:rsidP="004B25F9">
      <w:pPr>
        <w:pStyle w:val="2"/>
        <w:numPr>
          <w:ilvl w:val="1"/>
          <w:numId w:val="2"/>
        </w:numPr>
      </w:pPr>
      <w:r>
        <w:rPr>
          <w:rFonts w:hint="eastAsia"/>
        </w:rPr>
        <w:t>背景</w:t>
      </w:r>
    </w:p>
    <w:p w14:paraId="47478506" w14:textId="77777777"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14:paraId="1DC71F8F" w14:textId="77777777" w:rsidR="0023208E" w:rsidRDefault="0023208E" w:rsidP="004B25F9">
      <w:pPr>
        <w:pStyle w:val="2"/>
        <w:numPr>
          <w:ilvl w:val="1"/>
          <w:numId w:val="2"/>
        </w:numPr>
      </w:pPr>
      <w:r>
        <w:rPr>
          <w:rFonts w:hint="eastAsia"/>
        </w:rPr>
        <w:t>范围</w:t>
      </w:r>
    </w:p>
    <w:p w14:paraId="7B126565" w14:textId="77777777"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14:paraId="0BC8D997" w14:textId="77777777" w:rsidR="00CC4E60" w:rsidRDefault="00CC4E60" w:rsidP="004B25F9">
      <w:pPr>
        <w:pStyle w:val="2"/>
        <w:numPr>
          <w:ilvl w:val="1"/>
          <w:numId w:val="2"/>
        </w:numPr>
      </w:pPr>
      <w:r>
        <w:rPr>
          <w:rFonts w:hint="eastAsia"/>
        </w:rPr>
        <w:t>术语与缩略语</w:t>
      </w:r>
    </w:p>
    <w:p w14:paraId="3350401C" w14:textId="77777777" w:rsidR="00CC4E60" w:rsidRDefault="00CC4E60" w:rsidP="00CC4E60">
      <w:pPr>
        <w:ind w:left="420"/>
      </w:pPr>
      <w:r>
        <w:rPr>
          <w:rFonts w:hint="eastAsia"/>
        </w:rPr>
        <w:t>以下给出一些系统中的术语与缩略语定义</w:t>
      </w:r>
      <w:r>
        <w:rPr>
          <w:rFonts w:hint="eastAsia"/>
        </w:rPr>
        <w:t>:</w:t>
      </w:r>
    </w:p>
    <w:p w14:paraId="28B84C3D" w14:textId="77777777" w:rsidR="00CC4E60" w:rsidRDefault="00CC4E60" w:rsidP="004B25F9">
      <w:pPr>
        <w:pStyle w:val="3"/>
        <w:numPr>
          <w:ilvl w:val="2"/>
          <w:numId w:val="2"/>
        </w:numPr>
      </w:pPr>
      <w:r>
        <w:rPr>
          <w:rFonts w:hint="eastAsia"/>
        </w:rPr>
        <w:t>Sam-pros</w:t>
      </w:r>
    </w:p>
    <w:p w14:paraId="41518060" w14:textId="77777777" w:rsidR="00CC4E60" w:rsidRDefault="00CC4E60" w:rsidP="00CC4E60">
      <w:r>
        <w:rPr>
          <w:rFonts w:hint="eastAsia"/>
        </w:rPr>
        <w:tab/>
        <w:t>Samchat</w:t>
      </w:r>
      <w:r>
        <w:rPr>
          <w:rFonts w:hint="eastAsia"/>
        </w:rPr>
        <w:t>系统中的商家，解答问题并提供相关服务的人。</w:t>
      </w:r>
    </w:p>
    <w:p w14:paraId="6EB6AFE6" w14:textId="77777777" w:rsidR="00CC4E60" w:rsidRDefault="00CC4E60" w:rsidP="004B25F9">
      <w:pPr>
        <w:pStyle w:val="3"/>
        <w:numPr>
          <w:ilvl w:val="2"/>
          <w:numId w:val="2"/>
        </w:numPr>
      </w:pPr>
      <w:r>
        <w:rPr>
          <w:rFonts w:hint="eastAsia"/>
        </w:rPr>
        <w:t>Public</w:t>
      </w:r>
    </w:p>
    <w:p w14:paraId="71870044" w14:textId="77777777"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14:paraId="63221854" w14:textId="77777777" w:rsidR="00D15C9D" w:rsidRDefault="00D15C9D" w:rsidP="004B25F9">
      <w:pPr>
        <w:pStyle w:val="3"/>
        <w:numPr>
          <w:ilvl w:val="2"/>
          <w:numId w:val="2"/>
        </w:numPr>
      </w:pPr>
      <w:r>
        <w:rPr>
          <w:rFonts w:hint="eastAsia"/>
        </w:rPr>
        <w:lastRenderedPageBreak/>
        <w:t>Auto Sign In</w:t>
      </w:r>
    </w:p>
    <w:p w14:paraId="2E0C3073" w14:textId="77777777"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14:paraId="24AB6EC4" w14:textId="77777777" w:rsidR="00D15C9D" w:rsidRDefault="00D15C9D" w:rsidP="004B25F9">
      <w:pPr>
        <w:pStyle w:val="3"/>
        <w:numPr>
          <w:ilvl w:val="2"/>
          <w:numId w:val="2"/>
        </w:numPr>
      </w:pPr>
      <w:r>
        <w:t>Favo</w:t>
      </w:r>
      <w:r>
        <w:rPr>
          <w:rFonts w:hint="eastAsia"/>
        </w:rPr>
        <w:t>u</w:t>
      </w:r>
      <w:r>
        <w:t>rite</w:t>
      </w:r>
    </w:p>
    <w:p w14:paraId="5FC51783" w14:textId="77777777"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14:paraId="2723F347" w14:textId="77777777" w:rsidR="00D15C9D" w:rsidRDefault="00D15C9D" w:rsidP="004B25F9">
      <w:pPr>
        <w:pStyle w:val="3"/>
        <w:numPr>
          <w:ilvl w:val="2"/>
          <w:numId w:val="2"/>
        </w:numPr>
      </w:pPr>
      <w:r>
        <w:rPr>
          <w:rFonts w:hint="eastAsia"/>
        </w:rPr>
        <w:t>Block</w:t>
      </w:r>
    </w:p>
    <w:p w14:paraId="2938B9D8" w14:textId="77777777"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14:paraId="003E5F27" w14:textId="77777777" w:rsidR="00CC4E60" w:rsidRDefault="00BA25FB" w:rsidP="004B25F9">
      <w:pPr>
        <w:pStyle w:val="3"/>
        <w:numPr>
          <w:ilvl w:val="2"/>
          <w:numId w:val="2"/>
        </w:numPr>
      </w:pPr>
      <w:r>
        <w:rPr>
          <w:rFonts w:hint="eastAsia"/>
        </w:rPr>
        <w:t>Query nearby public</w:t>
      </w:r>
    </w:p>
    <w:p w14:paraId="73D4F9D0" w14:textId="77777777"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14:paraId="4C808591" w14:textId="77777777" w:rsidR="00BA25FB" w:rsidRDefault="00BA25FB" w:rsidP="004B25F9">
      <w:pPr>
        <w:pStyle w:val="3"/>
        <w:numPr>
          <w:ilvl w:val="2"/>
          <w:numId w:val="2"/>
        </w:numPr>
      </w:pPr>
      <w:r>
        <w:rPr>
          <w:rFonts w:hint="eastAsia"/>
        </w:rPr>
        <w:t>Sync advertisement</w:t>
      </w:r>
    </w:p>
    <w:p w14:paraId="7990EE34" w14:textId="77777777"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14:paraId="480F3B9F" w14:textId="77777777" w:rsidR="00BA25FB" w:rsidRDefault="00BA25FB" w:rsidP="004B25F9">
      <w:pPr>
        <w:pStyle w:val="2"/>
        <w:numPr>
          <w:ilvl w:val="1"/>
          <w:numId w:val="2"/>
        </w:numPr>
      </w:pPr>
      <w:r>
        <w:rPr>
          <w:rFonts w:hint="eastAsia"/>
        </w:rPr>
        <w:t>参考资料</w:t>
      </w:r>
    </w:p>
    <w:p w14:paraId="0B6F30FC" w14:textId="77777777"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14:paraId="201A9E81" w14:textId="77777777" w:rsidTr="00E17646">
        <w:tc>
          <w:tcPr>
            <w:tcW w:w="2130" w:type="dxa"/>
          </w:tcPr>
          <w:p w14:paraId="60DA1134" w14:textId="41EE7A61" w:rsidR="00E17646" w:rsidRDefault="00E17646" w:rsidP="00BA25FB">
            <w:r>
              <w:rPr>
                <w:rFonts w:hint="eastAsia"/>
              </w:rPr>
              <w:t>版本号</w:t>
            </w:r>
          </w:p>
        </w:tc>
        <w:tc>
          <w:tcPr>
            <w:tcW w:w="2130" w:type="dxa"/>
          </w:tcPr>
          <w:p w14:paraId="28D2D87A" w14:textId="731ABCD7" w:rsidR="00E17646" w:rsidRDefault="00E17646" w:rsidP="00BA25FB">
            <w:r>
              <w:rPr>
                <w:rFonts w:hint="eastAsia"/>
              </w:rPr>
              <w:t>修改人</w:t>
            </w:r>
          </w:p>
        </w:tc>
        <w:tc>
          <w:tcPr>
            <w:tcW w:w="2131" w:type="dxa"/>
          </w:tcPr>
          <w:p w14:paraId="3BC778F7" w14:textId="6A8B935D" w:rsidR="00E17646" w:rsidRDefault="00E17646" w:rsidP="00BA25FB">
            <w:r>
              <w:rPr>
                <w:rFonts w:hint="eastAsia"/>
              </w:rPr>
              <w:t>修改内容</w:t>
            </w:r>
          </w:p>
        </w:tc>
        <w:tc>
          <w:tcPr>
            <w:tcW w:w="2131" w:type="dxa"/>
          </w:tcPr>
          <w:p w14:paraId="6E7881DB" w14:textId="3C8CA2A5" w:rsidR="00E17646" w:rsidRDefault="00E17646" w:rsidP="00BA25FB">
            <w:r>
              <w:rPr>
                <w:rFonts w:hint="eastAsia"/>
              </w:rPr>
              <w:t>时间</w:t>
            </w:r>
          </w:p>
        </w:tc>
      </w:tr>
      <w:tr w:rsidR="00E17646" w14:paraId="2886CB72" w14:textId="77777777" w:rsidTr="00E17646">
        <w:tc>
          <w:tcPr>
            <w:tcW w:w="2130" w:type="dxa"/>
          </w:tcPr>
          <w:p w14:paraId="383F7CBA" w14:textId="77777777" w:rsidR="00E17646" w:rsidRDefault="00E17646" w:rsidP="00BA25FB"/>
        </w:tc>
        <w:tc>
          <w:tcPr>
            <w:tcW w:w="2130" w:type="dxa"/>
          </w:tcPr>
          <w:p w14:paraId="76A0B872" w14:textId="77777777" w:rsidR="00E17646" w:rsidRDefault="00E17646" w:rsidP="00BA25FB"/>
        </w:tc>
        <w:tc>
          <w:tcPr>
            <w:tcW w:w="2131" w:type="dxa"/>
          </w:tcPr>
          <w:p w14:paraId="0ED0D531" w14:textId="77777777" w:rsidR="00E17646" w:rsidRDefault="00E17646" w:rsidP="00BA25FB"/>
        </w:tc>
        <w:tc>
          <w:tcPr>
            <w:tcW w:w="2131" w:type="dxa"/>
          </w:tcPr>
          <w:p w14:paraId="7C8F824D" w14:textId="77777777" w:rsidR="00E17646" w:rsidRDefault="00E17646" w:rsidP="00BA25FB"/>
        </w:tc>
      </w:tr>
      <w:tr w:rsidR="00E17646" w14:paraId="0C85F898" w14:textId="77777777" w:rsidTr="00E17646">
        <w:tc>
          <w:tcPr>
            <w:tcW w:w="2130" w:type="dxa"/>
          </w:tcPr>
          <w:p w14:paraId="56379779" w14:textId="77777777" w:rsidR="00E17646" w:rsidRDefault="00E17646" w:rsidP="00BA25FB"/>
        </w:tc>
        <w:tc>
          <w:tcPr>
            <w:tcW w:w="2130" w:type="dxa"/>
          </w:tcPr>
          <w:p w14:paraId="2DBAEC9A" w14:textId="77777777" w:rsidR="00E17646" w:rsidRDefault="00E17646" w:rsidP="00BA25FB"/>
        </w:tc>
        <w:tc>
          <w:tcPr>
            <w:tcW w:w="2131" w:type="dxa"/>
          </w:tcPr>
          <w:p w14:paraId="77139C25" w14:textId="77777777" w:rsidR="00E17646" w:rsidRDefault="00E17646" w:rsidP="00BA25FB"/>
        </w:tc>
        <w:tc>
          <w:tcPr>
            <w:tcW w:w="2131" w:type="dxa"/>
          </w:tcPr>
          <w:p w14:paraId="465A2D3B" w14:textId="77777777" w:rsidR="00E17646" w:rsidRDefault="00E17646" w:rsidP="00BA25FB"/>
        </w:tc>
      </w:tr>
      <w:tr w:rsidR="00E17646" w14:paraId="684D31E4" w14:textId="77777777" w:rsidTr="00E17646">
        <w:tc>
          <w:tcPr>
            <w:tcW w:w="2130" w:type="dxa"/>
          </w:tcPr>
          <w:p w14:paraId="0A9E8FA0" w14:textId="77777777" w:rsidR="00E17646" w:rsidRDefault="00E17646" w:rsidP="00BA25FB"/>
        </w:tc>
        <w:tc>
          <w:tcPr>
            <w:tcW w:w="2130" w:type="dxa"/>
          </w:tcPr>
          <w:p w14:paraId="7FF8ADA2" w14:textId="77777777" w:rsidR="00E17646" w:rsidRDefault="00E17646" w:rsidP="00BA25FB"/>
        </w:tc>
        <w:tc>
          <w:tcPr>
            <w:tcW w:w="2131" w:type="dxa"/>
          </w:tcPr>
          <w:p w14:paraId="022A2F1E" w14:textId="77777777" w:rsidR="00E17646" w:rsidRDefault="00E17646" w:rsidP="00BA25FB"/>
        </w:tc>
        <w:tc>
          <w:tcPr>
            <w:tcW w:w="2131" w:type="dxa"/>
          </w:tcPr>
          <w:p w14:paraId="275E50C4" w14:textId="77777777" w:rsidR="00E17646" w:rsidRDefault="00E17646" w:rsidP="00BA25FB"/>
        </w:tc>
      </w:tr>
      <w:tr w:rsidR="00E17646" w14:paraId="1CC09646" w14:textId="77777777" w:rsidTr="00E17646">
        <w:tc>
          <w:tcPr>
            <w:tcW w:w="2130" w:type="dxa"/>
          </w:tcPr>
          <w:p w14:paraId="747FDBA1" w14:textId="77777777" w:rsidR="00E17646" w:rsidRDefault="00E17646" w:rsidP="00BA25FB"/>
        </w:tc>
        <w:tc>
          <w:tcPr>
            <w:tcW w:w="2130" w:type="dxa"/>
          </w:tcPr>
          <w:p w14:paraId="6819AD97" w14:textId="77777777" w:rsidR="00E17646" w:rsidRDefault="00E17646" w:rsidP="00BA25FB"/>
        </w:tc>
        <w:tc>
          <w:tcPr>
            <w:tcW w:w="2131" w:type="dxa"/>
          </w:tcPr>
          <w:p w14:paraId="3C256EAB" w14:textId="77777777" w:rsidR="00E17646" w:rsidRDefault="00E17646" w:rsidP="00BA25FB"/>
        </w:tc>
        <w:tc>
          <w:tcPr>
            <w:tcW w:w="2131" w:type="dxa"/>
          </w:tcPr>
          <w:p w14:paraId="031376C8" w14:textId="77777777" w:rsidR="00E17646" w:rsidRDefault="00E17646" w:rsidP="00BA25FB"/>
        </w:tc>
      </w:tr>
      <w:tr w:rsidR="00E17646" w14:paraId="2B635393" w14:textId="77777777" w:rsidTr="00E17646">
        <w:tc>
          <w:tcPr>
            <w:tcW w:w="2130" w:type="dxa"/>
          </w:tcPr>
          <w:p w14:paraId="2351B714" w14:textId="77777777" w:rsidR="00E17646" w:rsidRDefault="00E17646" w:rsidP="00BA25FB"/>
        </w:tc>
        <w:tc>
          <w:tcPr>
            <w:tcW w:w="2130" w:type="dxa"/>
          </w:tcPr>
          <w:p w14:paraId="10E934DD" w14:textId="77777777" w:rsidR="00E17646" w:rsidRDefault="00E17646" w:rsidP="00BA25FB"/>
        </w:tc>
        <w:tc>
          <w:tcPr>
            <w:tcW w:w="2131" w:type="dxa"/>
          </w:tcPr>
          <w:p w14:paraId="5D9DB768" w14:textId="77777777" w:rsidR="00E17646" w:rsidRDefault="00E17646" w:rsidP="00BA25FB"/>
        </w:tc>
        <w:tc>
          <w:tcPr>
            <w:tcW w:w="2131" w:type="dxa"/>
          </w:tcPr>
          <w:p w14:paraId="069208AC" w14:textId="77777777" w:rsidR="00E17646" w:rsidRDefault="00E17646" w:rsidP="00BA25FB"/>
        </w:tc>
      </w:tr>
      <w:tr w:rsidR="00E17646" w14:paraId="42D01FB6" w14:textId="77777777" w:rsidTr="00E17646">
        <w:tc>
          <w:tcPr>
            <w:tcW w:w="2130" w:type="dxa"/>
          </w:tcPr>
          <w:p w14:paraId="1C8A04DF" w14:textId="77777777" w:rsidR="00E17646" w:rsidRDefault="00E17646" w:rsidP="00BA25FB"/>
        </w:tc>
        <w:tc>
          <w:tcPr>
            <w:tcW w:w="2130" w:type="dxa"/>
          </w:tcPr>
          <w:p w14:paraId="75E9AA03" w14:textId="77777777" w:rsidR="00E17646" w:rsidRDefault="00E17646" w:rsidP="00BA25FB"/>
        </w:tc>
        <w:tc>
          <w:tcPr>
            <w:tcW w:w="2131" w:type="dxa"/>
          </w:tcPr>
          <w:p w14:paraId="202C2E7A" w14:textId="77777777" w:rsidR="00E17646" w:rsidRDefault="00E17646" w:rsidP="00BA25FB"/>
        </w:tc>
        <w:tc>
          <w:tcPr>
            <w:tcW w:w="2131" w:type="dxa"/>
          </w:tcPr>
          <w:p w14:paraId="59FFBBAF" w14:textId="77777777" w:rsidR="00E17646" w:rsidRDefault="00E17646" w:rsidP="00BA25FB"/>
        </w:tc>
      </w:tr>
    </w:tbl>
    <w:p w14:paraId="43B6EE71" w14:textId="77777777" w:rsidR="00BA25FB" w:rsidRDefault="00BA25FB" w:rsidP="00BA25FB"/>
    <w:p w14:paraId="5BE6360C" w14:textId="77777777" w:rsidR="00BA25FB" w:rsidRDefault="00BA25FB" w:rsidP="00BA25FB"/>
    <w:p w14:paraId="29B451C3" w14:textId="77777777" w:rsidR="00BA25FB" w:rsidRDefault="00BA25FB" w:rsidP="00BA25FB"/>
    <w:p w14:paraId="05B172CC" w14:textId="77777777" w:rsidR="00BA25FB" w:rsidRDefault="00BA25FB" w:rsidP="00BA25FB"/>
    <w:p w14:paraId="038D9E21" w14:textId="77777777" w:rsidR="00BA25FB" w:rsidRDefault="00BA25FB" w:rsidP="00BA25FB"/>
    <w:p w14:paraId="6AF81D4B" w14:textId="77777777" w:rsidR="00BA25FB" w:rsidRDefault="00BA25FB" w:rsidP="00BA25FB"/>
    <w:p w14:paraId="4B88C71F" w14:textId="77777777" w:rsidR="00BA25FB" w:rsidRDefault="00BA25FB" w:rsidP="00BA25FB"/>
    <w:p w14:paraId="594BDA49" w14:textId="77777777" w:rsidR="00BA25FB" w:rsidRDefault="00BA25FB" w:rsidP="00BA25FB"/>
    <w:p w14:paraId="4E01FD2F" w14:textId="77777777" w:rsidR="00BA25FB" w:rsidRDefault="00BA25FB" w:rsidP="00BA25FB"/>
    <w:p w14:paraId="3D5AC5AC" w14:textId="77777777" w:rsidR="00BA25FB" w:rsidRDefault="00BA25FB" w:rsidP="00BA25FB"/>
    <w:p w14:paraId="5E5E29E7" w14:textId="77777777" w:rsidR="00BA25FB" w:rsidRDefault="00BA25FB" w:rsidP="00BA25FB">
      <w:pPr>
        <w:pStyle w:val="1"/>
        <w:numPr>
          <w:ilvl w:val="0"/>
          <w:numId w:val="1"/>
        </w:numPr>
      </w:pPr>
      <w:r>
        <w:rPr>
          <w:rFonts w:hint="eastAsia"/>
        </w:rPr>
        <w:t>总体设计</w:t>
      </w:r>
    </w:p>
    <w:p w14:paraId="5D7A7BA0" w14:textId="77777777" w:rsidR="00BA25FB" w:rsidRDefault="00842840" w:rsidP="004B25F9">
      <w:pPr>
        <w:pStyle w:val="2"/>
        <w:numPr>
          <w:ilvl w:val="1"/>
          <w:numId w:val="15"/>
        </w:numPr>
      </w:pPr>
      <w:r>
        <w:rPr>
          <w:rFonts w:hint="eastAsia"/>
        </w:rPr>
        <w:t>总体架构</w:t>
      </w:r>
    </w:p>
    <w:p w14:paraId="3EE59ADE" w14:textId="77777777"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14:paraId="09730627" w14:textId="77777777"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14:paraId="1CBFAEEE" w14:textId="77777777"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14:paraId="00A6B31C" w14:textId="77777777"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14:paraId="1631FA10" w14:textId="77777777"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14:paraId="1652F6D5" w14:textId="77777777"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14:paraId="07D3FF25" w14:textId="77777777" w:rsidR="00810B33" w:rsidRDefault="00810B33" w:rsidP="004B25F9">
      <w:pPr>
        <w:pStyle w:val="2"/>
        <w:numPr>
          <w:ilvl w:val="1"/>
          <w:numId w:val="15"/>
        </w:numPr>
      </w:pPr>
      <w:r>
        <w:rPr>
          <w:rFonts w:hint="eastAsia"/>
        </w:rPr>
        <w:lastRenderedPageBreak/>
        <w:t>User Case</w:t>
      </w:r>
    </w:p>
    <w:p w14:paraId="6AEFDB49" w14:textId="77777777"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14:paraId="0EBC617E" w14:textId="77777777" w:rsidR="00810B33" w:rsidRDefault="00810B33" w:rsidP="00810B33">
      <w:pPr>
        <w:pStyle w:val="a7"/>
        <w:numPr>
          <w:ilvl w:val="0"/>
          <w:numId w:val="6"/>
        </w:numPr>
        <w:ind w:firstLineChars="0"/>
      </w:pPr>
      <w:r>
        <w:rPr>
          <w:rFonts w:hint="eastAsia"/>
        </w:rPr>
        <w:t>Seq-Signup</w:t>
      </w:r>
    </w:p>
    <w:p w14:paraId="6BF4D219" w14:textId="77777777" w:rsidR="00810B33" w:rsidRDefault="00810B33" w:rsidP="00810B33">
      <w:pPr>
        <w:pStyle w:val="a7"/>
        <w:numPr>
          <w:ilvl w:val="0"/>
          <w:numId w:val="6"/>
        </w:numPr>
        <w:ind w:firstLineChars="0"/>
      </w:pPr>
      <w:r>
        <w:rPr>
          <w:rFonts w:hint="eastAsia"/>
        </w:rPr>
        <w:t>Seq-SignIn</w:t>
      </w:r>
    </w:p>
    <w:p w14:paraId="2A2CF32F" w14:textId="77777777" w:rsidR="00810B33" w:rsidRDefault="00810B33" w:rsidP="00810B33">
      <w:pPr>
        <w:pStyle w:val="a7"/>
        <w:numPr>
          <w:ilvl w:val="0"/>
          <w:numId w:val="6"/>
        </w:numPr>
        <w:ind w:firstLineChars="0"/>
      </w:pPr>
      <w:r>
        <w:rPr>
          <w:rFonts w:hint="eastAsia"/>
        </w:rPr>
        <w:t>Seq-AutoSignIn</w:t>
      </w:r>
    </w:p>
    <w:p w14:paraId="197A0D58" w14:textId="77777777" w:rsidR="00810B33" w:rsidRDefault="00810B33" w:rsidP="00810B33">
      <w:pPr>
        <w:pStyle w:val="a7"/>
        <w:numPr>
          <w:ilvl w:val="0"/>
          <w:numId w:val="6"/>
        </w:numPr>
        <w:ind w:firstLineChars="0"/>
      </w:pPr>
      <w:r>
        <w:rPr>
          <w:rFonts w:hint="eastAsia"/>
        </w:rPr>
        <w:t>Seq-SignOut</w:t>
      </w:r>
    </w:p>
    <w:p w14:paraId="7A5EB671" w14:textId="77777777" w:rsidR="00F46DF4" w:rsidRDefault="00F46DF4" w:rsidP="00F46DF4">
      <w:pPr>
        <w:pStyle w:val="a7"/>
        <w:numPr>
          <w:ilvl w:val="0"/>
          <w:numId w:val="6"/>
        </w:numPr>
        <w:ind w:firstLineChars="0"/>
      </w:pPr>
      <w:r>
        <w:rPr>
          <w:rFonts w:hint="eastAsia"/>
        </w:rPr>
        <w:t>Seq-Create Sam-pros Account</w:t>
      </w:r>
    </w:p>
    <w:p w14:paraId="1E8A0636" w14:textId="77777777" w:rsidR="00810B33" w:rsidRDefault="00810B33" w:rsidP="00810B33">
      <w:pPr>
        <w:pStyle w:val="a7"/>
        <w:numPr>
          <w:ilvl w:val="0"/>
          <w:numId w:val="6"/>
        </w:numPr>
        <w:ind w:firstLineChars="0"/>
      </w:pPr>
      <w:r>
        <w:rPr>
          <w:rFonts w:hint="eastAsia"/>
        </w:rPr>
        <w:t>Seq-Find Password</w:t>
      </w:r>
    </w:p>
    <w:p w14:paraId="301D1485" w14:textId="77777777" w:rsidR="00810B33" w:rsidRDefault="00810B33" w:rsidP="00810B33">
      <w:pPr>
        <w:pStyle w:val="a7"/>
        <w:numPr>
          <w:ilvl w:val="0"/>
          <w:numId w:val="6"/>
        </w:numPr>
        <w:ind w:firstLineChars="0"/>
      </w:pPr>
      <w:r>
        <w:rPr>
          <w:rFonts w:hint="eastAsia"/>
        </w:rPr>
        <w:t>Seq-Update Password</w:t>
      </w:r>
    </w:p>
    <w:p w14:paraId="66A8F00E" w14:textId="77777777" w:rsidR="00810B33" w:rsidRDefault="00810B33" w:rsidP="00810B33">
      <w:pPr>
        <w:pStyle w:val="a7"/>
        <w:numPr>
          <w:ilvl w:val="0"/>
          <w:numId w:val="6"/>
        </w:numPr>
        <w:ind w:firstLineChars="0"/>
      </w:pPr>
      <w:r>
        <w:rPr>
          <w:rFonts w:hint="eastAsia"/>
        </w:rPr>
        <w:t>Seq-Send Request</w:t>
      </w:r>
    </w:p>
    <w:p w14:paraId="7A0E3CB2" w14:textId="77777777" w:rsidR="00F72B2B" w:rsidRDefault="00F72B2B" w:rsidP="00810B33">
      <w:pPr>
        <w:pStyle w:val="a7"/>
        <w:numPr>
          <w:ilvl w:val="0"/>
          <w:numId w:val="6"/>
        </w:numPr>
        <w:ind w:firstLineChars="0"/>
      </w:pPr>
      <w:r>
        <w:rPr>
          <w:rFonts w:hint="eastAsia"/>
        </w:rPr>
        <w:t>Seq-GetPlacesInfo</w:t>
      </w:r>
    </w:p>
    <w:p w14:paraId="0F3B8349" w14:textId="77777777" w:rsidR="00810B33" w:rsidRDefault="00810B33" w:rsidP="00810B33">
      <w:pPr>
        <w:pStyle w:val="a7"/>
        <w:numPr>
          <w:ilvl w:val="0"/>
          <w:numId w:val="6"/>
        </w:numPr>
        <w:ind w:firstLineChars="0"/>
      </w:pPr>
      <w:r>
        <w:rPr>
          <w:rFonts w:hint="eastAsia"/>
        </w:rPr>
        <w:t>Seq-Browse response-follow/unfollow</w:t>
      </w:r>
    </w:p>
    <w:p w14:paraId="79283C7E" w14:textId="77777777" w:rsidR="00810B33" w:rsidRDefault="00810B33" w:rsidP="00810B33">
      <w:pPr>
        <w:pStyle w:val="a7"/>
        <w:numPr>
          <w:ilvl w:val="0"/>
          <w:numId w:val="6"/>
        </w:numPr>
        <w:ind w:firstLineChars="0"/>
      </w:pPr>
      <w:r>
        <w:rPr>
          <w:rFonts w:hint="eastAsia"/>
        </w:rPr>
        <w:t>Seq-</w:t>
      </w:r>
      <w:r w:rsidR="00F72B2B">
        <w:rPr>
          <w:rFonts w:hint="eastAsia"/>
        </w:rPr>
        <w:t>Query User</w:t>
      </w:r>
    </w:p>
    <w:p w14:paraId="17A597BA" w14:textId="77777777" w:rsidR="00B846D4" w:rsidRDefault="00B846D4" w:rsidP="00810B33">
      <w:pPr>
        <w:pStyle w:val="a7"/>
        <w:numPr>
          <w:ilvl w:val="0"/>
          <w:numId w:val="6"/>
        </w:numPr>
        <w:ind w:firstLineChars="0"/>
      </w:pPr>
      <w:r>
        <w:rPr>
          <w:rFonts w:hint="eastAsia"/>
        </w:rPr>
        <w:t>Seq-Browse public-block/unblock</w:t>
      </w:r>
    </w:p>
    <w:p w14:paraId="46BA680D" w14:textId="77777777" w:rsidR="00B846D4" w:rsidRDefault="00B846D4" w:rsidP="00810B33">
      <w:pPr>
        <w:pStyle w:val="a7"/>
        <w:numPr>
          <w:ilvl w:val="0"/>
          <w:numId w:val="6"/>
        </w:numPr>
        <w:ind w:firstLineChars="0"/>
      </w:pPr>
      <w:r>
        <w:rPr>
          <w:rFonts w:hint="eastAsia"/>
        </w:rPr>
        <w:t>Seq-Browse public-favourite/unfavourite</w:t>
      </w:r>
    </w:p>
    <w:p w14:paraId="78369E60" w14:textId="77777777" w:rsidR="00B846D4" w:rsidRDefault="00B846D4" w:rsidP="00810B33">
      <w:pPr>
        <w:pStyle w:val="a7"/>
        <w:numPr>
          <w:ilvl w:val="0"/>
          <w:numId w:val="6"/>
        </w:numPr>
        <w:ind w:firstLineChars="0"/>
      </w:pPr>
      <w:r>
        <w:rPr>
          <w:rFonts w:hint="eastAsia"/>
        </w:rPr>
        <w:t>Seq-Query public</w:t>
      </w:r>
    </w:p>
    <w:p w14:paraId="6266B90A" w14:textId="77777777" w:rsidR="00B846D4" w:rsidRDefault="00B846D4" w:rsidP="00810B33">
      <w:pPr>
        <w:pStyle w:val="a7"/>
        <w:numPr>
          <w:ilvl w:val="0"/>
          <w:numId w:val="6"/>
        </w:numPr>
        <w:ind w:firstLineChars="0"/>
      </w:pPr>
      <w:r>
        <w:rPr>
          <w:rFonts w:hint="eastAsia"/>
        </w:rPr>
        <w:t>Seq-Sync follow list</w:t>
      </w:r>
    </w:p>
    <w:p w14:paraId="19D5B1B1" w14:textId="77777777" w:rsidR="00B846D4" w:rsidRDefault="00B846D4" w:rsidP="00810B33">
      <w:pPr>
        <w:pStyle w:val="a7"/>
        <w:numPr>
          <w:ilvl w:val="0"/>
          <w:numId w:val="6"/>
        </w:numPr>
        <w:ind w:firstLineChars="0"/>
      </w:pPr>
      <w:r>
        <w:rPr>
          <w:rFonts w:hint="eastAsia"/>
        </w:rPr>
        <w:t>Seq-Edit profile</w:t>
      </w:r>
    </w:p>
    <w:p w14:paraId="360E8CD9" w14:textId="77777777" w:rsidR="00B846D4" w:rsidRDefault="00B846D4" w:rsidP="00810B33">
      <w:pPr>
        <w:pStyle w:val="a7"/>
        <w:numPr>
          <w:ilvl w:val="0"/>
          <w:numId w:val="6"/>
        </w:numPr>
        <w:ind w:firstLineChars="0"/>
      </w:pPr>
      <w:r>
        <w:rPr>
          <w:rFonts w:hint="eastAsia"/>
        </w:rPr>
        <w:t>Seq-Update avatar</w:t>
      </w:r>
    </w:p>
    <w:p w14:paraId="673E277D" w14:textId="77777777"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14:paraId="567DCB43" w14:textId="77777777" w:rsidR="00B846D4" w:rsidRDefault="00B846D4" w:rsidP="00810B33">
      <w:pPr>
        <w:pStyle w:val="a7"/>
        <w:numPr>
          <w:ilvl w:val="0"/>
          <w:numId w:val="6"/>
        </w:numPr>
        <w:ind w:firstLineChars="0"/>
      </w:pPr>
      <w:r>
        <w:rPr>
          <w:rFonts w:hint="eastAsia"/>
        </w:rPr>
        <w:t>Seq-Delete advertisement</w:t>
      </w:r>
    </w:p>
    <w:p w14:paraId="32EBB5E9" w14:textId="77777777" w:rsidR="00FC3A19" w:rsidRDefault="0049690D" w:rsidP="0049690D">
      <w:pPr>
        <w:widowControl/>
        <w:jc w:val="left"/>
      </w:pPr>
      <w:r>
        <w:br w:type="page"/>
      </w:r>
    </w:p>
    <w:p w14:paraId="17AE8D0E" w14:textId="77777777" w:rsidR="00B846D4" w:rsidRDefault="00B846D4" w:rsidP="00B846D4">
      <w:pPr>
        <w:pStyle w:val="1"/>
        <w:numPr>
          <w:ilvl w:val="0"/>
          <w:numId w:val="1"/>
        </w:numPr>
      </w:pPr>
      <w:r>
        <w:rPr>
          <w:rFonts w:hint="eastAsia"/>
        </w:rPr>
        <w:lastRenderedPageBreak/>
        <w:t>详细设计</w:t>
      </w:r>
      <w:r>
        <w:rPr>
          <w:rFonts w:hint="eastAsia"/>
        </w:rPr>
        <w:t xml:space="preserve"> </w:t>
      </w:r>
    </w:p>
    <w:p w14:paraId="1E660AA9" w14:textId="77777777"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14:paraId="4BB3AE31" w14:textId="77777777" w:rsidR="00B846D4" w:rsidRDefault="00B846D4" w:rsidP="00372183">
      <w:pPr>
        <w:pStyle w:val="2"/>
        <w:numPr>
          <w:ilvl w:val="1"/>
          <w:numId w:val="15"/>
        </w:numPr>
      </w:pPr>
      <w:r>
        <w:rPr>
          <w:rFonts w:hint="eastAsia"/>
        </w:rPr>
        <w:t>Seq-Signup</w:t>
      </w:r>
    </w:p>
    <w:p w14:paraId="472E5B80" w14:textId="77777777"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14:paraId="58792533" w14:textId="77777777"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2442062" r:id="rId10"/>
        </w:object>
      </w:r>
    </w:p>
    <w:p w14:paraId="3A94FE5A" w14:textId="77777777"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14:paraId="00EEA0F6" w14:textId="77777777" w:rsidR="00EB7649" w:rsidRDefault="00EB7649" w:rsidP="00EB7649">
      <w:r>
        <w:t>{</w:t>
      </w:r>
    </w:p>
    <w:p w14:paraId="5DA19DCF" w14:textId="77777777" w:rsidR="00EB7649" w:rsidRDefault="00EB7649" w:rsidP="00EB7649">
      <w:r>
        <w:t xml:space="preserve">    "header":</w:t>
      </w:r>
    </w:p>
    <w:p w14:paraId="1C3000FE" w14:textId="77777777" w:rsidR="00EB7649" w:rsidRDefault="00EB7649" w:rsidP="00EB7649">
      <w:r>
        <w:t xml:space="preserve">    {</w:t>
      </w:r>
    </w:p>
    <w:p w14:paraId="78A2D9B3" w14:textId="77777777"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14:paraId="1A86A888" w14:textId="77777777" w:rsidR="00EB7649" w:rsidRDefault="00EB7649" w:rsidP="00EB7649">
      <w:r>
        <w:t xml:space="preserve">    },</w:t>
      </w:r>
    </w:p>
    <w:p w14:paraId="3AFC30AA" w14:textId="77777777" w:rsidR="00EB7649" w:rsidRDefault="00EB7649" w:rsidP="00EB7649">
      <w:r>
        <w:t xml:space="preserve">    "body":</w:t>
      </w:r>
    </w:p>
    <w:p w14:paraId="77E3B9A1" w14:textId="77777777" w:rsidR="00EB7649" w:rsidRDefault="00EB7649" w:rsidP="00EB7649">
      <w:pPr>
        <w:ind w:firstLine="420"/>
      </w:pPr>
      <w:r>
        <w:t>{</w:t>
      </w:r>
    </w:p>
    <w:p w14:paraId="76554774" w14:textId="77777777"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14:paraId="40A3119F" w14:textId="77777777"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14:paraId="4AE7CA91" w14:textId="77777777"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14:paraId="3952F34B" w14:textId="77777777" w:rsidR="00EB7649" w:rsidRDefault="00EB7649" w:rsidP="00EB7649">
      <w:r>
        <w:t xml:space="preserve">    }</w:t>
      </w:r>
    </w:p>
    <w:p w14:paraId="3E4C5D30" w14:textId="77777777" w:rsidR="00EB7649" w:rsidRDefault="00EB7649" w:rsidP="00EB7649">
      <w:r>
        <w:t>}</w:t>
      </w:r>
    </w:p>
    <w:p w14:paraId="129FC538" w14:textId="77777777" w:rsidR="00EB7649" w:rsidRDefault="00EB7649" w:rsidP="00EB7649">
      <w:r>
        <w:rPr>
          <w:rFonts w:hint="eastAsia"/>
        </w:rPr>
        <w:t>成功返回：</w:t>
      </w:r>
      <w:r>
        <w:rPr>
          <w:rFonts w:hint="eastAsia"/>
        </w:rPr>
        <w:t xml:space="preserve">  </w:t>
      </w:r>
    </w:p>
    <w:p w14:paraId="165DB376" w14:textId="77777777" w:rsidR="00EB7649" w:rsidRDefault="00EB7649" w:rsidP="00EB7649">
      <w:r>
        <w:t>{</w:t>
      </w:r>
    </w:p>
    <w:p w14:paraId="23BA7F99" w14:textId="77777777" w:rsidR="00A820F4" w:rsidRDefault="00517DFE" w:rsidP="00517DFE">
      <w:pPr>
        <w:ind w:firstLine="420"/>
      </w:pPr>
      <w:r>
        <w:t>"ret":0</w:t>
      </w:r>
    </w:p>
    <w:p w14:paraId="44BDE03B" w14:textId="77777777" w:rsidR="00EB7649" w:rsidRDefault="00EB7649" w:rsidP="00EB7649">
      <w:r>
        <w:rPr>
          <w:rFonts w:hint="eastAsia"/>
        </w:rPr>
        <w:t>}</w:t>
      </w:r>
    </w:p>
    <w:p w14:paraId="4350147F" w14:textId="77777777" w:rsidR="00EB7649" w:rsidRDefault="00EB7649" w:rsidP="00EB7649">
      <w:r>
        <w:rPr>
          <w:rFonts w:hint="eastAsia"/>
        </w:rPr>
        <w:t>解析失败返回：</w:t>
      </w:r>
      <w:r>
        <w:rPr>
          <w:rFonts w:hint="eastAsia"/>
        </w:rPr>
        <w:t xml:space="preserve">  {ret: -1}</w:t>
      </w:r>
    </w:p>
    <w:p w14:paraId="722F168A" w14:textId="77777777" w:rsidR="00EB7649" w:rsidRDefault="00EB7649" w:rsidP="00EB7649">
      <w:r>
        <w:rPr>
          <w:rFonts w:hint="eastAsia"/>
        </w:rPr>
        <w:t>action</w:t>
      </w:r>
      <w:r>
        <w:rPr>
          <w:rFonts w:hint="eastAsia"/>
        </w:rPr>
        <w:t>参数不支持返回：</w:t>
      </w:r>
      <w:r>
        <w:rPr>
          <w:rFonts w:hint="eastAsia"/>
        </w:rPr>
        <w:t xml:space="preserve">  {ret: -2}  </w:t>
      </w:r>
    </w:p>
    <w:p w14:paraId="13809423" w14:textId="77777777" w:rsidR="00EB7649" w:rsidRDefault="00EB7649" w:rsidP="00EB7649">
      <w:r>
        <w:rPr>
          <w:rFonts w:hint="eastAsia"/>
        </w:rPr>
        <w:t>参数不满足返回：</w:t>
      </w:r>
      <w:r>
        <w:rPr>
          <w:rFonts w:hint="eastAsia"/>
        </w:rPr>
        <w:t xml:space="preserve">  {ret: -3}  </w:t>
      </w:r>
    </w:p>
    <w:p w14:paraId="46BFBAB0" w14:textId="77777777" w:rsidR="00EB7649" w:rsidRPr="00D3270A" w:rsidRDefault="00EB7649" w:rsidP="00EB7649">
      <w:r>
        <w:rPr>
          <w:rFonts w:hint="eastAsia"/>
        </w:rPr>
        <w:t>内部错误：</w:t>
      </w:r>
      <w:r>
        <w:rPr>
          <w:rFonts w:hint="eastAsia"/>
        </w:rPr>
        <w:t xml:space="preserve">  {ret: -103} </w:t>
      </w:r>
    </w:p>
    <w:p w14:paraId="4469BFB7" w14:textId="77777777"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14:paraId="27EC97CA" w14:textId="77777777" w:rsidR="00C02C40" w:rsidRDefault="00162709" w:rsidP="00EB7649">
      <w:r>
        <w:rPr>
          <w:rFonts w:hint="eastAsia"/>
        </w:rPr>
        <w:t>非法电话号码</w:t>
      </w:r>
      <w:r>
        <w:rPr>
          <w:rFonts w:hint="eastAsia"/>
        </w:rPr>
        <w:t>: {ret:-202}</w:t>
      </w:r>
    </w:p>
    <w:p w14:paraId="3A87DEB9" w14:textId="77777777" w:rsidR="007B721D" w:rsidRDefault="007B721D" w:rsidP="00C02C40">
      <w:r>
        <w:rPr>
          <w:rFonts w:hint="eastAsia"/>
        </w:rPr>
        <w:t>申请验证码过于频繁</w:t>
      </w:r>
      <w:r>
        <w:rPr>
          <w:rFonts w:hint="eastAsia"/>
        </w:rPr>
        <w:t>:{ret:-206}</w:t>
      </w:r>
    </w:p>
    <w:p w14:paraId="09783DD8" w14:textId="77777777" w:rsidR="00C02C40" w:rsidRPr="007B721D" w:rsidRDefault="00C02C40" w:rsidP="00EB7649"/>
    <w:p w14:paraId="64E94AC1" w14:textId="77777777" w:rsidR="00B846D4" w:rsidRDefault="00EB7649" w:rsidP="00CD7A23">
      <w:r>
        <w:rPr>
          <w:rFonts w:hint="eastAsia"/>
        </w:rPr>
        <w:t>测试地址</w:t>
      </w:r>
      <w:r>
        <w:rPr>
          <w:rFonts w:hint="eastAsia"/>
        </w:rPr>
        <w:t>:</w:t>
      </w:r>
    </w:p>
    <w:p w14:paraId="64E5AC4C" w14:textId="77777777"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14:paraId="5A0FC5CF" w14:textId="77777777" w:rsidR="00E40305" w:rsidRDefault="00E40305" w:rsidP="00E40305">
      <w:r>
        <w:t>{</w:t>
      </w:r>
    </w:p>
    <w:p w14:paraId="2A248D1D" w14:textId="77777777" w:rsidR="00E40305" w:rsidRDefault="00E40305" w:rsidP="00E40305">
      <w:r>
        <w:t xml:space="preserve">    "header":</w:t>
      </w:r>
    </w:p>
    <w:p w14:paraId="57464F20" w14:textId="77777777" w:rsidR="00E40305" w:rsidRDefault="00E40305" w:rsidP="00E40305">
      <w:r>
        <w:t xml:space="preserve">    {</w:t>
      </w:r>
    </w:p>
    <w:p w14:paraId="3F56644E" w14:textId="77777777" w:rsidR="00E40305" w:rsidRDefault="00E40305" w:rsidP="00E40305">
      <w:r>
        <w:t xml:space="preserve">       "action" : "</w:t>
      </w:r>
      <w:r w:rsidRPr="00CF0509">
        <w:rPr>
          <w:rFonts w:hint="eastAsia"/>
        </w:rPr>
        <w:t xml:space="preserve"> </w:t>
      </w:r>
      <w:r>
        <w:rPr>
          <w:rFonts w:hint="eastAsia"/>
        </w:rPr>
        <w:t>signup-code-verify</w:t>
      </w:r>
      <w:r>
        <w:t>",</w:t>
      </w:r>
    </w:p>
    <w:p w14:paraId="7052CA77" w14:textId="77777777" w:rsidR="00E40305" w:rsidRDefault="00E40305" w:rsidP="00E40305">
      <w:r>
        <w:t xml:space="preserve">    },</w:t>
      </w:r>
    </w:p>
    <w:p w14:paraId="332E3809" w14:textId="77777777" w:rsidR="00E40305" w:rsidRDefault="00E40305" w:rsidP="00E40305">
      <w:r>
        <w:t xml:space="preserve">    "body":</w:t>
      </w:r>
    </w:p>
    <w:p w14:paraId="0F286E0A" w14:textId="77777777" w:rsidR="00E40305" w:rsidRDefault="00E40305" w:rsidP="00745303">
      <w:pPr>
        <w:ind w:firstLine="420"/>
      </w:pPr>
      <w:r>
        <w:t>{</w:t>
      </w:r>
    </w:p>
    <w:p w14:paraId="1D123506" w14:textId="77777777"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14:paraId="5E88F448" w14:textId="77777777"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14:paraId="47104479" w14:textId="77777777"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14:paraId="561FB963" w14:textId="77777777" w:rsidR="00E40305" w:rsidRDefault="00E40305" w:rsidP="00764F1A">
      <w:pPr>
        <w:ind w:leftChars="200" w:left="420" w:firstLineChars="100" w:firstLine="210"/>
      </w:pPr>
      <w:r>
        <w:t>"</w:t>
      </w:r>
      <w:r>
        <w:rPr>
          <w:rFonts w:hint="eastAsia"/>
        </w:rPr>
        <w:t>deviceid</w:t>
      </w:r>
      <w:r>
        <w:t>"</w:t>
      </w:r>
      <w:r>
        <w:rPr>
          <w:rFonts w:hint="eastAsia"/>
        </w:rPr>
        <w:t xml:space="preserve"> </w:t>
      </w:r>
      <w:r>
        <w:t>:””</w:t>
      </w:r>
    </w:p>
    <w:p w14:paraId="1A17E63B" w14:textId="77777777" w:rsidR="00E40305" w:rsidRDefault="00E40305" w:rsidP="00E40305">
      <w:r>
        <w:t xml:space="preserve">    }</w:t>
      </w:r>
    </w:p>
    <w:p w14:paraId="21E8220E" w14:textId="77777777" w:rsidR="00E40305" w:rsidRDefault="00E40305" w:rsidP="00E40305">
      <w:r>
        <w:t>}</w:t>
      </w:r>
    </w:p>
    <w:p w14:paraId="616F2489" w14:textId="77777777" w:rsidR="00E40305" w:rsidRDefault="00E40305" w:rsidP="00E40305">
      <w:r>
        <w:rPr>
          <w:rFonts w:hint="eastAsia"/>
        </w:rPr>
        <w:lastRenderedPageBreak/>
        <w:t>成功返回：</w:t>
      </w:r>
      <w:r>
        <w:rPr>
          <w:rFonts w:hint="eastAsia"/>
        </w:rPr>
        <w:t xml:space="preserve">  </w:t>
      </w:r>
    </w:p>
    <w:p w14:paraId="7FD99779" w14:textId="77777777" w:rsidR="00E40305" w:rsidRDefault="00E40305" w:rsidP="00E40305">
      <w:r>
        <w:t>{</w:t>
      </w:r>
    </w:p>
    <w:p w14:paraId="5994F8E3" w14:textId="77777777" w:rsidR="00E40305" w:rsidRDefault="00E40305" w:rsidP="00E40305">
      <w:r>
        <w:t xml:space="preserve">    "ret":0,</w:t>
      </w:r>
    </w:p>
    <w:p w14:paraId="431D0717" w14:textId="77777777" w:rsidR="00E40305" w:rsidRDefault="00E40305" w:rsidP="00E40305">
      <w:r>
        <w:rPr>
          <w:rFonts w:hint="eastAsia"/>
        </w:rPr>
        <w:t>}</w:t>
      </w:r>
    </w:p>
    <w:p w14:paraId="4BA5C30A" w14:textId="77777777" w:rsidR="00E40305" w:rsidRDefault="00E40305" w:rsidP="00E40305">
      <w:r>
        <w:rPr>
          <w:rFonts w:hint="eastAsia"/>
        </w:rPr>
        <w:t>解析失败返回：</w:t>
      </w:r>
      <w:r>
        <w:rPr>
          <w:rFonts w:hint="eastAsia"/>
        </w:rPr>
        <w:t xml:space="preserve">  {ret: -1}</w:t>
      </w:r>
    </w:p>
    <w:p w14:paraId="31382DA0" w14:textId="77777777" w:rsidR="00E40305" w:rsidRDefault="00E40305" w:rsidP="00E40305">
      <w:r>
        <w:rPr>
          <w:rFonts w:hint="eastAsia"/>
        </w:rPr>
        <w:t>action</w:t>
      </w:r>
      <w:r>
        <w:rPr>
          <w:rFonts w:hint="eastAsia"/>
        </w:rPr>
        <w:t>参数不支持返回：</w:t>
      </w:r>
      <w:r>
        <w:rPr>
          <w:rFonts w:hint="eastAsia"/>
        </w:rPr>
        <w:t xml:space="preserve">  {ret: -2}  </w:t>
      </w:r>
    </w:p>
    <w:p w14:paraId="533B288B" w14:textId="77777777" w:rsidR="00E40305" w:rsidRDefault="00E40305" w:rsidP="00E40305">
      <w:r>
        <w:rPr>
          <w:rFonts w:hint="eastAsia"/>
        </w:rPr>
        <w:t>参数不满足返回：</w:t>
      </w:r>
      <w:r>
        <w:rPr>
          <w:rFonts w:hint="eastAsia"/>
        </w:rPr>
        <w:t xml:space="preserve">  {ret: -3}  </w:t>
      </w:r>
    </w:p>
    <w:p w14:paraId="1F8F3909" w14:textId="77777777" w:rsidR="00E40305" w:rsidRDefault="00E40305" w:rsidP="00E40305">
      <w:r>
        <w:rPr>
          <w:rFonts w:hint="eastAsia"/>
        </w:rPr>
        <w:t>内部错误：</w:t>
      </w:r>
      <w:r>
        <w:rPr>
          <w:rFonts w:hint="eastAsia"/>
        </w:rPr>
        <w:t xml:space="preserve">  {ret: -103} </w:t>
      </w:r>
    </w:p>
    <w:p w14:paraId="548BCE42" w14:textId="77777777" w:rsidR="00E40305" w:rsidRPr="00D3270A" w:rsidRDefault="00E40305" w:rsidP="00E40305">
      <w:r>
        <w:rPr>
          <w:rFonts w:hint="eastAsia"/>
        </w:rPr>
        <w:t>非法</w:t>
      </w:r>
      <w:r>
        <w:rPr>
          <w:rFonts w:hint="eastAsia"/>
        </w:rPr>
        <w:t>email/</w:t>
      </w:r>
      <w:r>
        <w:rPr>
          <w:rFonts w:hint="eastAsia"/>
        </w:rPr>
        <w:t>电话号码</w:t>
      </w:r>
      <w:r>
        <w:rPr>
          <w:rFonts w:hint="eastAsia"/>
        </w:rPr>
        <w:t>: {ret:-202}</w:t>
      </w:r>
    </w:p>
    <w:p w14:paraId="12749877" w14:textId="77777777" w:rsidR="00E40305" w:rsidRDefault="00E40305" w:rsidP="00E40305">
      <w:r>
        <w:rPr>
          <w:rFonts w:hint="eastAsia"/>
        </w:rPr>
        <w:t>验证码错误</w:t>
      </w:r>
      <w:r>
        <w:rPr>
          <w:rFonts w:hint="eastAsia"/>
        </w:rPr>
        <w:t>:{ret:-205}</w:t>
      </w:r>
    </w:p>
    <w:p w14:paraId="1E09C295" w14:textId="60D15715" w:rsidR="00E40305" w:rsidRDefault="00E40305" w:rsidP="00E40305">
      <w:r>
        <w:rPr>
          <w:rFonts w:hint="eastAsia"/>
        </w:rPr>
        <w:t>申请验证码过于频繁</w:t>
      </w:r>
      <w:r>
        <w:rPr>
          <w:rFonts w:hint="eastAsia"/>
        </w:rPr>
        <w:t>:{ret:-206}</w:t>
      </w:r>
    </w:p>
    <w:p w14:paraId="4B29F636" w14:textId="7C124F01" w:rsidR="00F57C57" w:rsidRDefault="00F57C57" w:rsidP="00F57C57">
      <w:r>
        <w:rPr>
          <w:rFonts w:hint="eastAsia"/>
        </w:rPr>
        <w:t>验证码</w:t>
      </w:r>
      <w:r>
        <w:rPr>
          <w:rFonts w:hint="eastAsia"/>
        </w:rPr>
        <w:t>超时</w:t>
      </w:r>
      <w:r>
        <w:rPr>
          <w:rFonts w:hint="eastAsia"/>
        </w:rPr>
        <w:t>:{ret:-2</w:t>
      </w:r>
      <w:r>
        <w:rPr>
          <w:rFonts w:hint="eastAsia"/>
        </w:rPr>
        <w:t>11</w:t>
      </w:r>
      <w:bookmarkStart w:id="0" w:name="_GoBack"/>
      <w:bookmarkEnd w:id="0"/>
      <w:r>
        <w:rPr>
          <w:rFonts w:hint="eastAsia"/>
        </w:rPr>
        <w:t>}</w:t>
      </w:r>
    </w:p>
    <w:p w14:paraId="5A069FB6" w14:textId="77777777" w:rsidR="00F57C57" w:rsidRPr="00F57C57" w:rsidRDefault="00F57C57" w:rsidP="00E40305"/>
    <w:p w14:paraId="777A8E31" w14:textId="77777777" w:rsidR="00E40305" w:rsidRPr="00295F65" w:rsidRDefault="00E40305" w:rsidP="00E40305"/>
    <w:p w14:paraId="33ADD341" w14:textId="77777777" w:rsidR="005347EC" w:rsidRPr="005347EC" w:rsidRDefault="00E40305" w:rsidP="00E40305">
      <w:r>
        <w:rPr>
          <w:rFonts w:hint="eastAsia"/>
        </w:rPr>
        <w:t>测试地址</w:t>
      </w:r>
      <w:r>
        <w:rPr>
          <w:rFonts w:hint="eastAsia"/>
        </w:rPr>
        <w:t>:</w:t>
      </w:r>
    </w:p>
    <w:p w14:paraId="2E8E3C5B" w14:textId="77777777"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14:paraId="21AE3D70" w14:textId="77777777" w:rsidR="00646607" w:rsidRPr="00646607" w:rsidRDefault="00646607" w:rsidP="00CF600B">
      <w:pPr>
        <w:rPr>
          <w:b/>
          <w:bCs/>
          <w:vanish/>
          <w:sz w:val="32"/>
          <w:szCs w:val="32"/>
        </w:rPr>
      </w:pPr>
    </w:p>
    <w:p w14:paraId="3477A504" w14:textId="77777777" w:rsidR="00646607" w:rsidRPr="00646607" w:rsidRDefault="00646607" w:rsidP="00CF600B">
      <w:pPr>
        <w:rPr>
          <w:b/>
          <w:bCs/>
          <w:vanish/>
          <w:sz w:val="32"/>
          <w:szCs w:val="32"/>
        </w:rPr>
      </w:pPr>
    </w:p>
    <w:p w14:paraId="6D024E30" w14:textId="77777777" w:rsidR="00646607" w:rsidRPr="00646607" w:rsidRDefault="00646607" w:rsidP="00CF600B">
      <w:pPr>
        <w:rPr>
          <w:b/>
          <w:bCs/>
          <w:vanish/>
          <w:sz w:val="32"/>
          <w:szCs w:val="32"/>
        </w:rPr>
      </w:pPr>
    </w:p>
    <w:p w14:paraId="0C7E6913" w14:textId="77777777" w:rsidR="00646607" w:rsidRPr="00646607" w:rsidRDefault="00646607" w:rsidP="00CF600B">
      <w:pPr>
        <w:rPr>
          <w:b/>
          <w:bCs/>
          <w:vanish/>
          <w:sz w:val="32"/>
          <w:szCs w:val="32"/>
        </w:rPr>
      </w:pPr>
    </w:p>
    <w:p w14:paraId="6891A516" w14:textId="77777777" w:rsidR="00646607" w:rsidRPr="00646607" w:rsidRDefault="00646607" w:rsidP="00CF600B">
      <w:pPr>
        <w:rPr>
          <w:b/>
          <w:bCs/>
          <w:vanish/>
          <w:sz w:val="32"/>
          <w:szCs w:val="32"/>
        </w:rPr>
      </w:pPr>
    </w:p>
    <w:p w14:paraId="36773D1F" w14:textId="77777777" w:rsidR="00B846D4" w:rsidRDefault="00B846D4" w:rsidP="00CF600B">
      <w:r>
        <w:t>{</w:t>
      </w:r>
    </w:p>
    <w:p w14:paraId="177098F8" w14:textId="77777777" w:rsidR="00B846D4" w:rsidRDefault="00B846D4" w:rsidP="00CF600B">
      <w:r>
        <w:t xml:space="preserve">    </w:t>
      </w:r>
      <w:r w:rsidR="00CF600B">
        <w:rPr>
          <w:rFonts w:hint="eastAsia"/>
        </w:rPr>
        <w:tab/>
      </w:r>
      <w:r>
        <w:t xml:space="preserve">"header": </w:t>
      </w:r>
    </w:p>
    <w:p w14:paraId="55A9193D" w14:textId="77777777" w:rsidR="00B846D4" w:rsidRDefault="00B846D4" w:rsidP="00CF600B">
      <w:r>
        <w:t xml:space="preserve">    </w:t>
      </w:r>
      <w:r w:rsidR="00CF600B">
        <w:rPr>
          <w:rFonts w:hint="eastAsia"/>
        </w:rPr>
        <w:tab/>
      </w:r>
      <w:r>
        <w:t>{</w:t>
      </w:r>
    </w:p>
    <w:p w14:paraId="533A2D60" w14:textId="77777777" w:rsidR="00B846D4" w:rsidRDefault="00B846D4" w:rsidP="00B846D4">
      <w:pPr>
        <w:ind w:firstLine="420"/>
      </w:pPr>
      <w:r>
        <w:t xml:space="preserve">         "action" : "register"</w:t>
      </w:r>
    </w:p>
    <w:p w14:paraId="79EB8B25" w14:textId="77777777" w:rsidR="00B846D4" w:rsidRDefault="00B846D4" w:rsidP="00B846D4">
      <w:pPr>
        <w:ind w:firstLine="420"/>
      </w:pPr>
      <w:r>
        <w:t xml:space="preserve">    }, </w:t>
      </w:r>
    </w:p>
    <w:p w14:paraId="5C461163" w14:textId="77777777" w:rsidR="00B846D4" w:rsidRDefault="00B846D4" w:rsidP="00B846D4">
      <w:pPr>
        <w:ind w:firstLine="420"/>
      </w:pPr>
      <w:r>
        <w:t xml:space="preserve">    "body" :</w:t>
      </w:r>
    </w:p>
    <w:p w14:paraId="0715E20D" w14:textId="77777777" w:rsidR="00893769" w:rsidRDefault="00B846D4" w:rsidP="005002BC">
      <w:pPr>
        <w:ind w:firstLine="420"/>
      </w:pPr>
      <w:r>
        <w:t xml:space="preserve">    {</w:t>
      </w:r>
    </w:p>
    <w:p w14:paraId="6D8DD374" w14:textId="77777777"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14:paraId="74F5F4F6" w14:textId="77777777" w:rsidR="00893769" w:rsidRDefault="00893769" w:rsidP="00893769">
      <w:pPr>
        <w:ind w:left="840" w:firstLine="420"/>
      </w:pPr>
      <w:r>
        <w:t>“cellphone”</w:t>
      </w:r>
      <w:r>
        <w:rPr>
          <w:rFonts w:hint="eastAsia"/>
        </w:rPr>
        <w:tab/>
      </w:r>
      <w:r>
        <w:rPr>
          <w:rFonts w:hint="eastAsia"/>
        </w:rPr>
        <w:tab/>
        <w:t>:</w:t>
      </w:r>
      <w:r>
        <w:t xml:space="preserve">“1381196123” </w:t>
      </w:r>
    </w:p>
    <w:p w14:paraId="1AC369E5" w14:textId="77777777"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14:paraId="55C238A7" w14:textId="77777777"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14:paraId="17043CEE" w14:textId="77777777"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14:paraId="18A23D45" w14:textId="77777777"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14:paraId="23154C7F" w14:textId="77777777" w:rsidR="00B846D4" w:rsidRDefault="00B846D4" w:rsidP="00B846D4">
      <w:pPr>
        <w:ind w:firstLine="420"/>
      </w:pPr>
      <w:r>
        <w:t xml:space="preserve">    }</w:t>
      </w:r>
    </w:p>
    <w:p w14:paraId="0324621B" w14:textId="77777777" w:rsidR="00B846D4" w:rsidRDefault="00B846D4" w:rsidP="00B846D4">
      <w:pPr>
        <w:ind w:firstLine="420"/>
      </w:pPr>
      <w:r>
        <w:t>}</w:t>
      </w:r>
    </w:p>
    <w:p w14:paraId="25D4619A" w14:textId="77777777" w:rsidR="00B846D4" w:rsidRDefault="00B846D4" w:rsidP="00AE0BA0">
      <w:pPr>
        <w:ind w:firstLine="420"/>
      </w:pPr>
      <w:r>
        <w:rPr>
          <w:rFonts w:hint="eastAsia"/>
        </w:rPr>
        <w:t>成功返回：</w:t>
      </w:r>
      <w:r>
        <w:rPr>
          <w:rFonts w:hint="eastAsia"/>
        </w:rPr>
        <w:t xml:space="preserve">  </w:t>
      </w:r>
    </w:p>
    <w:p w14:paraId="5FB128D6" w14:textId="77777777" w:rsidR="00B846D4" w:rsidRDefault="00B846D4" w:rsidP="00B846D4">
      <w:pPr>
        <w:ind w:firstLine="420"/>
      </w:pPr>
      <w:r>
        <w:t>{</w:t>
      </w:r>
    </w:p>
    <w:p w14:paraId="2A788D0F" w14:textId="77777777" w:rsidR="00B846D4" w:rsidRDefault="00AE1D8E" w:rsidP="00B846D4">
      <w:pPr>
        <w:ind w:firstLine="420"/>
      </w:pPr>
      <w:r>
        <w:t xml:space="preserve">    “ret”</w:t>
      </w:r>
      <w:r w:rsidR="00B846D4">
        <w:t>:0,</w:t>
      </w:r>
    </w:p>
    <w:p w14:paraId="6DC840D4" w14:textId="77777777" w:rsidR="00AE0BA0" w:rsidRDefault="00AE1D8E" w:rsidP="00AE0BA0">
      <w:pPr>
        <w:ind w:left="420" w:firstLine="420"/>
      </w:pPr>
      <w:r>
        <w:t>“</w:t>
      </w:r>
      <w:r w:rsidR="00AE0BA0">
        <w:rPr>
          <w:rFonts w:hint="eastAsia"/>
        </w:rPr>
        <w:t>t</w:t>
      </w:r>
      <w:r w:rsidR="00AE0BA0">
        <w:t>oken</w:t>
      </w:r>
      <w:r>
        <w:t>”</w:t>
      </w:r>
      <w:r w:rsidR="00AE0BA0">
        <w:t>: "95189457043652618"</w:t>
      </w:r>
    </w:p>
    <w:p w14:paraId="366BF0B0" w14:textId="77777777" w:rsidR="00AE1D8E" w:rsidRDefault="00AE1D8E" w:rsidP="00AE0BA0">
      <w:pPr>
        <w:ind w:left="420" w:firstLine="420"/>
      </w:pPr>
      <w:r>
        <w:t>“</w:t>
      </w:r>
      <w:r>
        <w:rPr>
          <w:rFonts w:hint="eastAsia"/>
        </w:rPr>
        <w:t>user</w:t>
      </w:r>
      <w:r>
        <w:t>”</w:t>
      </w:r>
      <w:r>
        <w:rPr>
          <w:rFonts w:hint="eastAsia"/>
        </w:rPr>
        <w:t>:{</w:t>
      </w:r>
    </w:p>
    <w:p w14:paraId="65FD6A86" w14:textId="77777777"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45EC87AC" w14:textId="77777777" w:rsidR="001F61D8" w:rsidRDefault="001F61D8" w:rsidP="003A648E">
      <w:pPr>
        <w:ind w:left="420" w:firstLine="420"/>
      </w:pPr>
      <w:r>
        <w:rPr>
          <w:rFonts w:hint="eastAsia"/>
        </w:rPr>
        <w:tab/>
      </w:r>
      <w:r>
        <w:t>“</w:t>
      </w:r>
      <w:r w:rsidRPr="001F61D8">
        <w:t>lastupdate</w:t>
      </w:r>
      <w:r>
        <w:t>”</w:t>
      </w:r>
      <w:r w:rsidR="008033B7">
        <w:rPr>
          <w:rFonts w:hint="eastAsia"/>
        </w:rPr>
        <w:t>:</w:t>
      </w:r>
    </w:p>
    <w:p w14:paraId="1E1DA807" w14:textId="77777777" w:rsidR="00AE1D8E" w:rsidRDefault="00AE1D8E" w:rsidP="003222B1">
      <w:pPr>
        <w:ind w:left="420" w:firstLine="420"/>
      </w:pPr>
      <w:r>
        <w:rPr>
          <w:rFonts w:hint="eastAsia"/>
        </w:rPr>
        <w:t>}</w:t>
      </w:r>
    </w:p>
    <w:p w14:paraId="72C3E683" w14:textId="77777777" w:rsidR="00B846D4" w:rsidRDefault="00B846D4" w:rsidP="00B846D4">
      <w:pPr>
        <w:ind w:firstLine="420"/>
      </w:pPr>
      <w:r>
        <w:t>}</w:t>
      </w:r>
    </w:p>
    <w:p w14:paraId="606F24DA" w14:textId="77777777" w:rsidR="00B846D4" w:rsidRDefault="00B846D4" w:rsidP="001035FA">
      <w:pPr>
        <w:ind w:firstLine="420"/>
      </w:pPr>
      <w:r>
        <w:rPr>
          <w:rFonts w:hint="eastAsia"/>
        </w:rPr>
        <w:t>解析失败返回：</w:t>
      </w:r>
      <w:r>
        <w:rPr>
          <w:rFonts w:hint="eastAsia"/>
        </w:rPr>
        <w:t xml:space="preserve">  {ret: -1}  </w:t>
      </w:r>
    </w:p>
    <w:p w14:paraId="22E5A360" w14:textId="77777777" w:rsidR="00B846D4" w:rsidRDefault="00B846D4" w:rsidP="00B846D4">
      <w:pPr>
        <w:ind w:firstLine="420"/>
      </w:pPr>
      <w:r>
        <w:rPr>
          <w:rFonts w:hint="eastAsia"/>
        </w:rPr>
        <w:t>action</w:t>
      </w:r>
      <w:r>
        <w:rPr>
          <w:rFonts w:hint="eastAsia"/>
        </w:rPr>
        <w:t>参数不支持返回：</w:t>
      </w:r>
      <w:r>
        <w:rPr>
          <w:rFonts w:hint="eastAsia"/>
        </w:rPr>
        <w:t xml:space="preserve">  {ret: -2}  </w:t>
      </w:r>
    </w:p>
    <w:p w14:paraId="5EB96E18" w14:textId="77777777" w:rsidR="00B846D4" w:rsidRDefault="00B846D4" w:rsidP="00DF64E3">
      <w:pPr>
        <w:ind w:firstLine="420"/>
      </w:pPr>
      <w:r>
        <w:rPr>
          <w:rFonts w:hint="eastAsia"/>
        </w:rPr>
        <w:lastRenderedPageBreak/>
        <w:t>参数不满足返回：</w:t>
      </w:r>
      <w:r>
        <w:rPr>
          <w:rFonts w:hint="eastAsia"/>
        </w:rPr>
        <w:t xml:space="preserve">  {ret: -3}    </w:t>
      </w:r>
    </w:p>
    <w:p w14:paraId="0AC16EDB" w14:textId="77777777" w:rsidR="00B846D4" w:rsidRDefault="00B846D4" w:rsidP="00B846D4">
      <w:pPr>
        <w:ind w:firstLine="420"/>
      </w:pPr>
      <w:r>
        <w:rPr>
          <w:rFonts w:hint="eastAsia"/>
        </w:rPr>
        <w:t>内部错误：</w:t>
      </w:r>
      <w:r>
        <w:rPr>
          <w:rFonts w:hint="eastAsia"/>
        </w:rPr>
        <w:t xml:space="preserve">  {ret: -103}  </w:t>
      </w:r>
    </w:p>
    <w:p w14:paraId="39C67CC2" w14:textId="77777777"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14:paraId="0EACF6F8" w14:textId="77777777" w:rsidR="00DF64E3" w:rsidRDefault="00DF64E3" w:rsidP="00B846D4">
      <w:pPr>
        <w:ind w:firstLine="420"/>
      </w:pPr>
      <w:r>
        <w:rPr>
          <w:rFonts w:hint="eastAsia"/>
        </w:rPr>
        <w:t>非法</w:t>
      </w:r>
      <w:r w:rsidR="003D20CC">
        <w:rPr>
          <w:rFonts w:hint="eastAsia"/>
        </w:rPr>
        <w:t>电话号码</w:t>
      </w:r>
      <w:r>
        <w:rPr>
          <w:rFonts w:hint="eastAsia"/>
        </w:rPr>
        <w:t>: {ret: -202}</w:t>
      </w:r>
    </w:p>
    <w:p w14:paraId="1C8B4F6E" w14:textId="77777777" w:rsidR="00382E88" w:rsidRDefault="00382E88" w:rsidP="00B846D4">
      <w:pPr>
        <w:ind w:firstLine="420"/>
      </w:pPr>
      <w:r>
        <w:rPr>
          <w:rFonts w:hint="eastAsia"/>
        </w:rPr>
        <w:t>验证码错误</w:t>
      </w:r>
      <w:r>
        <w:rPr>
          <w:rFonts w:hint="eastAsia"/>
        </w:rPr>
        <w:t>:{ret:-205}</w:t>
      </w:r>
    </w:p>
    <w:p w14:paraId="2772DF71" w14:textId="77777777" w:rsidR="00B846D4" w:rsidRDefault="00B846D4" w:rsidP="001035FA">
      <w:pPr>
        <w:ind w:firstLine="420"/>
      </w:pPr>
      <w:r>
        <w:rPr>
          <w:rFonts w:hint="eastAsia"/>
        </w:rPr>
        <w:t>测试地址：</w:t>
      </w:r>
    </w:p>
    <w:p w14:paraId="7CF2B987" w14:textId="77777777" w:rsidR="00F46DF4" w:rsidRDefault="0089761C" w:rsidP="00372183">
      <w:pPr>
        <w:pStyle w:val="2"/>
        <w:numPr>
          <w:ilvl w:val="1"/>
          <w:numId w:val="15"/>
        </w:numPr>
      </w:pPr>
      <w:r w:rsidRPr="0089761C">
        <w:t>Seq-SignIn</w:t>
      </w:r>
    </w:p>
    <w:p w14:paraId="06C47B30" w14:textId="77777777"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14:paraId="3AB69FC1" w14:textId="77777777" w:rsidR="00A9158D" w:rsidRDefault="00C74158" w:rsidP="004B25F9">
      <w:pPr>
        <w:pStyle w:val="3"/>
        <w:numPr>
          <w:ilvl w:val="2"/>
          <w:numId w:val="15"/>
        </w:numPr>
      </w:pPr>
      <w:r>
        <w:rPr>
          <w:rFonts w:hint="eastAsia"/>
        </w:rPr>
        <w:t>Sign in request/response j</w:t>
      </w:r>
      <w:r w:rsidR="00A9158D">
        <w:rPr>
          <w:rFonts w:hint="eastAsia"/>
        </w:rPr>
        <w:t>son</w:t>
      </w:r>
    </w:p>
    <w:p w14:paraId="0B1B7540" w14:textId="77777777"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2442063" r:id="rId12"/>
        </w:object>
      </w:r>
      <w:r w:rsidR="00E937C3">
        <w:rPr>
          <w:rFonts w:hint="eastAsia"/>
        </w:rPr>
        <w:tab/>
      </w:r>
      <w:r w:rsidR="004E2D5D">
        <w:t>{</w:t>
      </w:r>
    </w:p>
    <w:p w14:paraId="376DCC53" w14:textId="77777777" w:rsidR="004E2D5D" w:rsidRDefault="004E2D5D" w:rsidP="004E2D5D">
      <w:pPr>
        <w:ind w:firstLine="420"/>
      </w:pPr>
      <w:r>
        <w:t xml:space="preserve">    "header": </w:t>
      </w:r>
    </w:p>
    <w:p w14:paraId="0A446F36" w14:textId="77777777" w:rsidR="004E2D5D" w:rsidRDefault="004E2D5D" w:rsidP="004E2D5D">
      <w:pPr>
        <w:ind w:firstLine="420"/>
      </w:pPr>
      <w:r>
        <w:lastRenderedPageBreak/>
        <w:t xml:space="preserve">    {</w:t>
      </w:r>
    </w:p>
    <w:p w14:paraId="7E6B2309" w14:textId="77777777" w:rsidR="004E2D5D" w:rsidRDefault="00500477" w:rsidP="004E2D5D">
      <w:pPr>
        <w:ind w:firstLine="420"/>
      </w:pPr>
      <w:r>
        <w:t xml:space="preserve">         “</w:t>
      </w:r>
      <w:r w:rsidR="004E2D5D">
        <w:t>act</w:t>
      </w:r>
      <w:r>
        <w:t>ion”</w:t>
      </w:r>
      <w:r w:rsidR="004E2D5D">
        <w:t xml:space="preserve">: </w:t>
      </w:r>
      <w:r>
        <w:t>“login”</w:t>
      </w:r>
    </w:p>
    <w:p w14:paraId="6F2C07DA" w14:textId="77777777" w:rsidR="004E2D5D" w:rsidRDefault="004E2D5D" w:rsidP="004E2D5D">
      <w:pPr>
        <w:ind w:firstLine="420"/>
      </w:pPr>
      <w:r>
        <w:t xml:space="preserve">    }, </w:t>
      </w:r>
    </w:p>
    <w:p w14:paraId="07363281" w14:textId="77777777" w:rsidR="004E2D5D" w:rsidRDefault="004E2D5D" w:rsidP="004E2D5D">
      <w:pPr>
        <w:ind w:firstLine="420"/>
      </w:pPr>
      <w:r>
        <w:t xml:space="preserve">    "body" :</w:t>
      </w:r>
    </w:p>
    <w:p w14:paraId="453C3F87" w14:textId="77777777" w:rsidR="008F79B3" w:rsidRDefault="00DB5401" w:rsidP="00DB5401">
      <w:pPr>
        <w:ind w:firstLine="420"/>
      </w:pPr>
      <w:r>
        <w:t xml:space="preserve">    {</w:t>
      </w:r>
    </w:p>
    <w:p w14:paraId="335DEE84" w14:textId="77777777"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14:paraId="35941AF1" w14:textId="77777777"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14:paraId="0DDA52FD" w14:textId="77777777"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14:paraId="0BAE79AC" w14:textId="77777777"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14:paraId="3F7E7315" w14:textId="77777777" w:rsidR="004E2D5D" w:rsidRDefault="004E2D5D" w:rsidP="004E2D5D">
      <w:pPr>
        <w:ind w:firstLine="420"/>
      </w:pPr>
      <w:r>
        <w:t xml:space="preserve">    }</w:t>
      </w:r>
    </w:p>
    <w:p w14:paraId="7111BDEC" w14:textId="77777777" w:rsidR="004E2D5D" w:rsidRDefault="004E2D5D" w:rsidP="004E2D5D">
      <w:pPr>
        <w:ind w:firstLine="420"/>
      </w:pPr>
      <w:r>
        <w:t>}</w:t>
      </w:r>
    </w:p>
    <w:p w14:paraId="50B00A02" w14:textId="77777777" w:rsidR="004E2D5D" w:rsidRDefault="004E2D5D" w:rsidP="004E2D5D">
      <w:pPr>
        <w:ind w:firstLine="420"/>
      </w:pPr>
      <w:r>
        <w:rPr>
          <w:rFonts w:hint="eastAsia"/>
        </w:rPr>
        <w:t>成功返回：</w:t>
      </w:r>
      <w:r>
        <w:rPr>
          <w:rFonts w:hint="eastAsia"/>
        </w:rPr>
        <w:t xml:space="preserve">  </w:t>
      </w:r>
    </w:p>
    <w:p w14:paraId="0C7CD18F" w14:textId="77777777" w:rsidR="004E2D5D" w:rsidRDefault="004E2D5D" w:rsidP="004E2D5D">
      <w:pPr>
        <w:ind w:firstLine="420"/>
      </w:pPr>
      <w:r>
        <w:t>{</w:t>
      </w:r>
    </w:p>
    <w:p w14:paraId="2B8024D5" w14:textId="77777777" w:rsidR="004E2D5D" w:rsidRDefault="004E2D5D" w:rsidP="004E2D5D">
      <w:pPr>
        <w:ind w:firstLine="420"/>
      </w:pPr>
      <w:r>
        <w:t xml:space="preserve">    “ret”:0,</w:t>
      </w:r>
    </w:p>
    <w:p w14:paraId="6E11B699" w14:textId="77777777" w:rsidR="004E2D5D" w:rsidRDefault="004E2D5D" w:rsidP="004E2D5D">
      <w:pPr>
        <w:ind w:left="420" w:firstLine="420"/>
      </w:pPr>
      <w:r>
        <w:t>“</w:t>
      </w:r>
      <w:r>
        <w:rPr>
          <w:rFonts w:hint="eastAsia"/>
        </w:rPr>
        <w:t>t</w:t>
      </w:r>
      <w:r>
        <w:t>oken”: "95189457043652618"</w:t>
      </w:r>
    </w:p>
    <w:p w14:paraId="389706C4" w14:textId="77777777"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14:paraId="14EB585C" w14:textId="77777777"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23A97C05" w14:textId="77777777"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380780F1" w14:textId="77777777" w:rsidR="00911476" w:rsidRDefault="00911476" w:rsidP="00911476">
      <w:pPr>
        <w:ind w:left="420" w:firstLine="420"/>
      </w:pPr>
      <w:r>
        <w:rPr>
          <w:rFonts w:hint="eastAsia"/>
        </w:rPr>
        <w:t xml:space="preserve">    </w:t>
      </w:r>
      <w:r>
        <w:t>“</w:t>
      </w:r>
      <w:r>
        <w:rPr>
          <w:rFonts w:hint="eastAsia"/>
        </w:rPr>
        <w:t>countrycode</w:t>
      </w:r>
      <w:r>
        <w:t>”</w:t>
      </w:r>
      <w:r>
        <w:rPr>
          <w:rFonts w:hint="eastAsia"/>
        </w:rPr>
        <w:t>:</w:t>
      </w:r>
    </w:p>
    <w:p w14:paraId="12EA6F13" w14:textId="77777777" w:rsidR="00911476" w:rsidRDefault="00911476" w:rsidP="00911476">
      <w:pPr>
        <w:ind w:left="420" w:firstLine="420"/>
      </w:pPr>
      <w:r>
        <w:rPr>
          <w:rFonts w:hint="eastAsia"/>
        </w:rPr>
        <w:t xml:space="preserve">    </w:t>
      </w:r>
      <w:r>
        <w:t>“</w:t>
      </w:r>
      <w:r>
        <w:rPr>
          <w:rFonts w:hint="eastAsia"/>
        </w:rPr>
        <w:t>cellphone</w:t>
      </w:r>
      <w:r>
        <w:t>”</w:t>
      </w:r>
      <w:r>
        <w:rPr>
          <w:rFonts w:hint="eastAsia"/>
        </w:rPr>
        <w:t>:</w:t>
      </w:r>
    </w:p>
    <w:p w14:paraId="46B3F75B" w14:textId="77777777" w:rsidR="00911476" w:rsidRDefault="00911476" w:rsidP="00911476">
      <w:pPr>
        <w:ind w:left="420" w:firstLine="420"/>
      </w:pPr>
      <w:r>
        <w:rPr>
          <w:rFonts w:hint="eastAsia"/>
        </w:rPr>
        <w:t xml:space="preserve">    </w:t>
      </w:r>
      <w:r>
        <w:t>“</w:t>
      </w:r>
      <w:r>
        <w:rPr>
          <w:rFonts w:hint="eastAsia"/>
        </w:rPr>
        <w:t>email</w:t>
      </w:r>
      <w:r>
        <w:t>”</w:t>
      </w:r>
      <w:r>
        <w:rPr>
          <w:rFonts w:hint="eastAsia"/>
        </w:rPr>
        <w:t>: //option</w:t>
      </w:r>
    </w:p>
    <w:p w14:paraId="01253488" w14:textId="77777777"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0B5CEA0D" w14:textId="77777777" w:rsidR="00911476" w:rsidRDefault="00911476" w:rsidP="00911476">
      <w:pPr>
        <w:ind w:left="420" w:firstLine="420"/>
      </w:pPr>
      <w:r>
        <w:rPr>
          <w:rFonts w:hint="eastAsia"/>
        </w:rPr>
        <w:tab/>
      </w:r>
      <w:r>
        <w:t>“</w:t>
      </w:r>
      <w:r>
        <w:rPr>
          <w:rFonts w:hint="eastAsia"/>
        </w:rPr>
        <w:t>type</w:t>
      </w:r>
      <w:r>
        <w:t>”</w:t>
      </w:r>
      <w:r>
        <w:rPr>
          <w:rFonts w:hint="eastAsia"/>
        </w:rPr>
        <w:t>:[0/1]  0:user  1:Sam-pros</w:t>
      </w:r>
    </w:p>
    <w:p w14:paraId="068BA163" w14:textId="77777777"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14:paraId="35BAF578" w14:textId="77777777" w:rsidR="00911476" w:rsidRDefault="00911476" w:rsidP="00911476">
      <w:pPr>
        <w:ind w:firstLine="420"/>
      </w:pPr>
      <w:r>
        <w:t xml:space="preserve">       </w:t>
      </w:r>
      <w:r>
        <w:rPr>
          <w:rFonts w:hint="eastAsia"/>
        </w:rPr>
        <w:tab/>
      </w:r>
      <w:r>
        <w:t>{</w:t>
      </w:r>
    </w:p>
    <w:p w14:paraId="6067DC03" w14:textId="77777777" w:rsidR="00911476" w:rsidRDefault="00911476" w:rsidP="00911476">
      <w:pPr>
        <w:ind w:firstLineChars="600" w:firstLine="1260"/>
      </w:pPr>
      <w:r>
        <w:t>”origin”:</w:t>
      </w:r>
      <w:hyperlink r:id="rId13" w:history="1">
        <w:r w:rsidRPr="001B58D9">
          <w:rPr>
            <w:rStyle w:val="aa"/>
          </w:rPr>
          <w:t>http://121.42.207.185/avatar/2016/1/18/origin_1453123489091.png</w:t>
        </w:r>
      </w:hyperlink>
    </w:p>
    <w:p w14:paraId="0B705854" w14:textId="77777777"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14:paraId="6FF93DF1" w14:textId="77777777" w:rsidR="00911476" w:rsidRDefault="00911476" w:rsidP="00911476">
      <w:pPr>
        <w:ind w:left="840" w:firstLine="420"/>
      </w:pPr>
      <w:r>
        <w:t>}</w:t>
      </w:r>
    </w:p>
    <w:p w14:paraId="47CA45EE" w14:textId="77777777" w:rsidR="00911476" w:rsidRDefault="00911476" w:rsidP="00911476">
      <w:pPr>
        <w:ind w:left="840" w:firstLine="420"/>
      </w:pPr>
      <w:r>
        <w:t>“lastupdate”:1454076248624</w:t>
      </w:r>
    </w:p>
    <w:p w14:paraId="35E98D35" w14:textId="77777777" w:rsidR="00911476" w:rsidRDefault="00911476" w:rsidP="00911476">
      <w:pPr>
        <w:ind w:left="840" w:firstLine="420"/>
      </w:pPr>
      <w:r>
        <w:t>“sam_pros_info”</w:t>
      </w:r>
      <w:r>
        <w:rPr>
          <w:rFonts w:hint="eastAsia"/>
        </w:rPr>
        <w:t>:</w:t>
      </w:r>
      <w:r>
        <w:t>{</w:t>
      </w:r>
    </w:p>
    <w:p w14:paraId="5BDB0A9C" w14:textId="77777777" w:rsidR="00911476" w:rsidRDefault="00911476" w:rsidP="00911476">
      <w:pPr>
        <w:ind w:left="1260" w:firstLine="420"/>
      </w:pPr>
      <w:r>
        <w:t>“company_name”:”</w:t>
      </w:r>
      <w:r>
        <w:rPr>
          <w:rFonts w:hint="eastAsia"/>
        </w:rPr>
        <w:t>KFC</w:t>
      </w:r>
      <w:r>
        <w:t>”</w:t>
      </w:r>
    </w:p>
    <w:p w14:paraId="7D32F323" w14:textId="77777777" w:rsidR="00911476" w:rsidRDefault="00911476" w:rsidP="00911476">
      <w:pPr>
        <w:ind w:left="1260" w:firstLine="420"/>
      </w:pPr>
      <w:r>
        <w:t>“service_category”:“</w:t>
      </w:r>
      <w:r>
        <w:rPr>
          <w:rFonts w:hint="eastAsia"/>
        </w:rPr>
        <w:t>fast food</w:t>
      </w:r>
      <w:r>
        <w:t>”</w:t>
      </w:r>
    </w:p>
    <w:p w14:paraId="26A67835" w14:textId="77777777" w:rsidR="00911476" w:rsidRDefault="00911476" w:rsidP="00911476">
      <w:pPr>
        <w:ind w:left="1260" w:firstLine="420"/>
      </w:pPr>
      <w:r>
        <w:t>“service_description”:”</w:t>
      </w:r>
      <w:r>
        <w:rPr>
          <w:rFonts w:hint="eastAsia"/>
        </w:rPr>
        <w:t>deliver all kinds of fast food</w:t>
      </w:r>
      <w:r>
        <w:t>”</w:t>
      </w:r>
    </w:p>
    <w:p w14:paraId="5B5E51B5" w14:textId="77777777"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4C717F65" w14:textId="77777777"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39311C16" w14:textId="77777777"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2C0F3C07" w14:textId="77777777"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5F7EAFAF" w14:textId="77777777" w:rsidR="00911476" w:rsidRDefault="00911476" w:rsidP="00E30EA2">
      <w:pPr>
        <w:ind w:firstLineChars="700" w:firstLine="1470"/>
      </w:pPr>
      <w:r>
        <w:t>}</w:t>
      </w:r>
    </w:p>
    <w:p w14:paraId="1A26AFEF" w14:textId="77777777" w:rsidR="00E6713F" w:rsidRDefault="00911476" w:rsidP="00E30EA2">
      <w:pPr>
        <w:ind w:left="420" w:firstLine="420"/>
      </w:pPr>
      <w:r>
        <w:rPr>
          <w:rFonts w:hint="eastAsia"/>
        </w:rPr>
        <w:t>}</w:t>
      </w:r>
    </w:p>
    <w:p w14:paraId="593811C1" w14:textId="77777777" w:rsidR="004E2D5D" w:rsidRDefault="004E2D5D" w:rsidP="004E2D5D">
      <w:pPr>
        <w:ind w:firstLine="420"/>
      </w:pPr>
      <w:r>
        <w:t>}</w:t>
      </w:r>
    </w:p>
    <w:p w14:paraId="570E0037" w14:textId="77777777" w:rsidR="004E2D5D" w:rsidRDefault="004E2D5D" w:rsidP="004E2D5D">
      <w:pPr>
        <w:ind w:firstLine="420"/>
      </w:pPr>
      <w:r>
        <w:rPr>
          <w:rFonts w:hint="eastAsia"/>
        </w:rPr>
        <w:t>解析失败返回：</w:t>
      </w:r>
      <w:r>
        <w:rPr>
          <w:rFonts w:hint="eastAsia"/>
        </w:rPr>
        <w:t xml:space="preserve">  {ret: -1}  </w:t>
      </w:r>
    </w:p>
    <w:p w14:paraId="4F2B156C" w14:textId="77777777" w:rsidR="004E2D5D" w:rsidRDefault="004E2D5D" w:rsidP="004E2D5D">
      <w:pPr>
        <w:ind w:firstLine="420"/>
      </w:pPr>
      <w:r>
        <w:rPr>
          <w:rFonts w:hint="eastAsia"/>
        </w:rPr>
        <w:t>action</w:t>
      </w:r>
      <w:r>
        <w:rPr>
          <w:rFonts w:hint="eastAsia"/>
        </w:rPr>
        <w:t>参数不支持返回：</w:t>
      </w:r>
      <w:r>
        <w:rPr>
          <w:rFonts w:hint="eastAsia"/>
        </w:rPr>
        <w:t xml:space="preserve">  {ret: -2}  </w:t>
      </w:r>
    </w:p>
    <w:p w14:paraId="42E1A919" w14:textId="77777777" w:rsidR="004E2D5D" w:rsidRDefault="004E2D5D" w:rsidP="004E2D5D">
      <w:pPr>
        <w:ind w:firstLine="420"/>
      </w:pPr>
      <w:r>
        <w:rPr>
          <w:rFonts w:hint="eastAsia"/>
        </w:rPr>
        <w:t>参数不满足返回：</w:t>
      </w:r>
      <w:r>
        <w:rPr>
          <w:rFonts w:hint="eastAsia"/>
        </w:rPr>
        <w:t xml:space="preserve">  {ret: -3}  </w:t>
      </w:r>
    </w:p>
    <w:p w14:paraId="66210E41" w14:textId="77777777" w:rsidR="004E2D5D" w:rsidRDefault="004E2D5D" w:rsidP="004E2D5D">
      <w:pPr>
        <w:ind w:firstLine="420"/>
      </w:pPr>
      <w:r>
        <w:rPr>
          <w:rFonts w:hint="eastAsia"/>
        </w:rPr>
        <w:t>内部错误：</w:t>
      </w:r>
      <w:r>
        <w:rPr>
          <w:rFonts w:hint="eastAsia"/>
        </w:rPr>
        <w:t xml:space="preserve">  {ret: -103}  </w:t>
      </w:r>
    </w:p>
    <w:p w14:paraId="1D2CBC37" w14:textId="77777777" w:rsidR="00500477" w:rsidRDefault="007A61C6" w:rsidP="00500477">
      <w:pPr>
        <w:ind w:firstLine="420"/>
      </w:pPr>
      <w:r>
        <w:rPr>
          <w:rFonts w:hint="eastAsia"/>
        </w:rPr>
        <w:lastRenderedPageBreak/>
        <w:t>密</w:t>
      </w:r>
      <w:r w:rsidR="00500477">
        <w:rPr>
          <w:rFonts w:hint="eastAsia"/>
        </w:rPr>
        <w:t>码错误返回：</w:t>
      </w:r>
      <w:r w:rsidR="00B13BC9">
        <w:rPr>
          <w:rFonts w:hint="eastAsia"/>
        </w:rPr>
        <w:t xml:space="preserve">  {ret: -203</w:t>
      </w:r>
      <w:r w:rsidR="00500477">
        <w:rPr>
          <w:rFonts w:hint="eastAsia"/>
        </w:rPr>
        <w:t>}</w:t>
      </w:r>
    </w:p>
    <w:p w14:paraId="583D5356" w14:textId="77777777" w:rsidR="007A61C6" w:rsidRDefault="007A61C6" w:rsidP="007A61C6">
      <w:pPr>
        <w:ind w:firstLine="420"/>
      </w:pPr>
      <w:r>
        <w:rPr>
          <w:rFonts w:hint="eastAsia"/>
        </w:rPr>
        <w:t>此用户不存在</w:t>
      </w:r>
      <w:r>
        <w:rPr>
          <w:rFonts w:hint="eastAsia"/>
        </w:rPr>
        <w:t>:{ret:-207}</w:t>
      </w:r>
    </w:p>
    <w:p w14:paraId="43B2DD6A" w14:textId="77777777" w:rsidR="00E86E72" w:rsidRDefault="00E86E72" w:rsidP="007A61C6">
      <w:pPr>
        <w:ind w:firstLine="420"/>
      </w:pPr>
      <w:r>
        <w:rPr>
          <w:rFonts w:hint="eastAsia"/>
        </w:rPr>
        <w:t>密码错误尝试过于频繁</w:t>
      </w:r>
      <w:r>
        <w:rPr>
          <w:rFonts w:hint="eastAsia"/>
        </w:rPr>
        <w:t>:{ret:-208}</w:t>
      </w:r>
    </w:p>
    <w:p w14:paraId="3FE4F6D0" w14:textId="77777777" w:rsidR="007A61C6" w:rsidRDefault="007A61C6" w:rsidP="00500477">
      <w:pPr>
        <w:ind w:firstLine="420"/>
      </w:pPr>
    </w:p>
    <w:p w14:paraId="4DDD5218" w14:textId="77777777" w:rsidR="003B287A" w:rsidRDefault="004E2D5D" w:rsidP="001D5E48">
      <w:r>
        <w:rPr>
          <w:rFonts w:hint="eastAsia"/>
        </w:rPr>
        <w:t>测试地址：</w:t>
      </w:r>
    </w:p>
    <w:p w14:paraId="3EA335F7" w14:textId="77777777" w:rsidR="001D5E48" w:rsidRDefault="001D5E48" w:rsidP="00372183">
      <w:pPr>
        <w:pStyle w:val="2"/>
        <w:numPr>
          <w:ilvl w:val="1"/>
          <w:numId w:val="15"/>
        </w:numPr>
      </w:pPr>
      <w:r w:rsidRPr="003B287A">
        <w:t>Seq-AutoSignIn</w:t>
      </w:r>
    </w:p>
    <w:p w14:paraId="165A1701" w14:textId="77777777"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14:paraId="193145C7" w14:textId="77777777" w:rsidR="00AA5595" w:rsidRDefault="00AA5595" w:rsidP="003B287A">
      <w:pPr>
        <w:ind w:firstLine="420"/>
      </w:pPr>
    </w:p>
    <w:p w14:paraId="124E908E" w14:textId="77777777"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2442064" r:id="rId16"/>
        </w:object>
      </w:r>
      <w:r>
        <w:rPr>
          <w:rFonts w:hint="eastAsia"/>
        </w:rPr>
        <w:t>自动登录的逻辑如下</w:t>
      </w:r>
      <w:r>
        <w:rPr>
          <w:rFonts w:hint="eastAsia"/>
        </w:rPr>
        <w:t>:</w:t>
      </w:r>
    </w:p>
    <w:p w14:paraId="6B0C3FF8" w14:textId="77777777"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2442065" r:id="rId18"/>
        </w:object>
      </w:r>
    </w:p>
    <w:p w14:paraId="4FFF09A0" w14:textId="77777777" w:rsidR="00AA5595" w:rsidRDefault="00AA5595" w:rsidP="004E2D5D"/>
    <w:p w14:paraId="062114C6" w14:textId="77777777" w:rsidR="00AA5595" w:rsidRDefault="00AA5595" w:rsidP="00372183">
      <w:pPr>
        <w:pStyle w:val="2"/>
        <w:numPr>
          <w:ilvl w:val="1"/>
          <w:numId w:val="15"/>
        </w:numPr>
      </w:pPr>
      <w:r>
        <w:rPr>
          <w:rFonts w:hint="eastAsia"/>
        </w:rPr>
        <w:t>Seq-GetAppKey</w:t>
      </w:r>
    </w:p>
    <w:p w14:paraId="3E2694A5" w14:textId="77777777"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14:paraId="692157EE" w14:textId="77777777"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2442066" r:id="rId20"/>
        </w:object>
      </w:r>
    </w:p>
    <w:p w14:paraId="3F372512" w14:textId="77777777" w:rsidR="00A449C4" w:rsidRDefault="00A449C4" w:rsidP="004B25F9">
      <w:pPr>
        <w:pStyle w:val="3"/>
        <w:numPr>
          <w:ilvl w:val="2"/>
          <w:numId w:val="15"/>
        </w:numPr>
      </w:pPr>
      <w:r>
        <w:rPr>
          <w:rFonts w:hint="eastAsia"/>
        </w:rPr>
        <w:t>Get app key request/response json</w:t>
      </w:r>
    </w:p>
    <w:p w14:paraId="4195F4B0" w14:textId="77777777" w:rsidR="00A449C4" w:rsidRDefault="00A449C4" w:rsidP="00A449C4">
      <w:r>
        <w:t xml:space="preserve">{ </w:t>
      </w:r>
    </w:p>
    <w:p w14:paraId="30D8D2EA" w14:textId="77777777" w:rsidR="00A449C4" w:rsidRDefault="00A449C4" w:rsidP="00A449C4">
      <w:r>
        <w:t xml:space="preserve">    "header":</w:t>
      </w:r>
    </w:p>
    <w:p w14:paraId="09201FB9" w14:textId="77777777" w:rsidR="00A449C4" w:rsidRDefault="00A449C4" w:rsidP="00A449C4">
      <w:r>
        <w:t xml:space="preserve">    {</w:t>
      </w:r>
    </w:p>
    <w:p w14:paraId="306D9EFA" w14:textId="77777777" w:rsidR="00A449C4" w:rsidRDefault="00A449C4" w:rsidP="00A449C4">
      <w:r>
        <w:t xml:space="preserve">        "action" : "</w:t>
      </w:r>
      <w:r w:rsidR="007145B2">
        <w:rPr>
          <w:rFonts w:hint="eastAsia"/>
        </w:rPr>
        <w:t>appkey-get</w:t>
      </w:r>
      <w:r>
        <w:t>",</w:t>
      </w:r>
    </w:p>
    <w:p w14:paraId="78789B15" w14:textId="77777777" w:rsidR="00A449C4" w:rsidRDefault="00A449C4" w:rsidP="00A449C4">
      <w:r>
        <w:t xml:space="preserve">        "token": ""</w:t>
      </w:r>
    </w:p>
    <w:p w14:paraId="45E272A9" w14:textId="77777777" w:rsidR="00A449C4" w:rsidRDefault="00A449C4" w:rsidP="00A449C4">
      <w:r>
        <w:t xml:space="preserve">    },</w:t>
      </w:r>
    </w:p>
    <w:p w14:paraId="1B5584F4" w14:textId="77777777" w:rsidR="00A449C4" w:rsidRDefault="00A449C4" w:rsidP="00A449C4">
      <w:r>
        <w:t xml:space="preserve">    "body" :</w:t>
      </w:r>
    </w:p>
    <w:p w14:paraId="3ADA4A06" w14:textId="77777777" w:rsidR="00A449C4" w:rsidRDefault="00A449C4" w:rsidP="00A449C4">
      <w:r>
        <w:t xml:space="preserve">    {</w:t>
      </w:r>
    </w:p>
    <w:p w14:paraId="6356A9A9" w14:textId="77777777" w:rsidR="00A449C4" w:rsidRDefault="00A449C4" w:rsidP="00A449C4">
      <w:r>
        <w:t xml:space="preserve">    }</w:t>
      </w:r>
    </w:p>
    <w:p w14:paraId="0EB79E4D" w14:textId="77777777" w:rsidR="00A449C4" w:rsidRDefault="00A449C4" w:rsidP="00A449C4">
      <w:r>
        <w:t>}</w:t>
      </w:r>
    </w:p>
    <w:p w14:paraId="3540A4A6" w14:textId="77777777" w:rsidR="00A449C4" w:rsidRDefault="00A449C4" w:rsidP="00A449C4">
      <w:r>
        <w:rPr>
          <w:rFonts w:hint="eastAsia"/>
        </w:rPr>
        <w:t>返回结果：</w:t>
      </w:r>
    </w:p>
    <w:p w14:paraId="0BF94262" w14:textId="77777777" w:rsidR="0038227B" w:rsidRDefault="00A449C4" w:rsidP="00A449C4">
      <w:r>
        <w:rPr>
          <w:rFonts w:hint="eastAsia"/>
        </w:rPr>
        <w:t>成功返回：</w:t>
      </w:r>
      <w:r>
        <w:rPr>
          <w:rFonts w:hint="eastAsia"/>
        </w:rPr>
        <w:t xml:space="preserve">  </w:t>
      </w:r>
    </w:p>
    <w:p w14:paraId="7474676A" w14:textId="77777777"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14:paraId="30B04817" w14:textId="77777777"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14:paraId="75CA7A7C" w14:textId="77777777" w:rsidR="00C5094D" w:rsidRDefault="00C5094D" w:rsidP="0038227B">
      <w:pPr>
        <w:ind w:firstLineChars="200" w:firstLine="420"/>
      </w:pPr>
      <w:r>
        <w:t>"</w:t>
      </w:r>
      <w:r w:rsidR="00593E05">
        <w:rPr>
          <w:rFonts w:hint="eastAsia"/>
        </w:rPr>
        <w:t>appk</w:t>
      </w:r>
      <w:r>
        <w:t>":"",</w:t>
      </w:r>
    </w:p>
    <w:p w14:paraId="73C9E8F8" w14:textId="77777777" w:rsidR="00C966E9" w:rsidRDefault="00C966E9" w:rsidP="0038227B">
      <w:pPr>
        <w:ind w:firstLineChars="200" w:firstLine="420"/>
      </w:pPr>
      <w:r>
        <w:t>"</w:t>
      </w:r>
      <w:r w:rsidR="00593E05">
        <w:rPr>
          <w:rFonts w:hint="eastAsia"/>
        </w:rPr>
        <w:t>apps</w:t>
      </w:r>
      <w:r>
        <w:t>":""</w:t>
      </w:r>
    </w:p>
    <w:p w14:paraId="23FB7119" w14:textId="77777777" w:rsidR="00F76576" w:rsidRDefault="00A449C4" w:rsidP="00A449C4">
      <w:r>
        <w:rPr>
          <w:rFonts w:hint="eastAsia"/>
        </w:rPr>
        <w:t xml:space="preserve">}  </w:t>
      </w:r>
    </w:p>
    <w:p w14:paraId="002EA16E" w14:textId="77777777" w:rsidR="00F76576" w:rsidRDefault="00F76576" w:rsidP="00A449C4"/>
    <w:p w14:paraId="17F3A82B" w14:textId="77777777" w:rsidR="00A449C4" w:rsidRDefault="00A449C4" w:rsidP="00A449C4">
      <w:r>
        <w:rPr>
          <w:rFonts w:hint="eastAsia"/>
        </w:rPr>
        <w:t>解析失败返回：</w:t>
      </w:r>
      <w:r>
        <w:rPr>
          <w:rFonts w:hint="eastAsia"/>
        </w:rPr>
        <w:t xml:space="preserve">  {ret: -1}</w:t>
      </w:r>
    </w:p>
    <w:p w14:paraId="79873DBB" w14:textId="77777777" w:rsidR="00A449C4" w:rsidRDefault="00A449C4" w:rsidP="00A449C4">
      <w:r>
        <w:rPr>
          <w:rFonts w:hint="eastAsia"/>
        </w:rPr>
        <w:t>action</w:t>
      </w:r>
      <w:r>
        <w:rPr>
          <w:rFonts w:hint="eastAsia"/>
        </w:rPr>
        <w:t>参数不支持返回：</w:t>
      </w:r>
      <w:r>
        <w:rPr>
          <w:rFonts w:hint="eastAsia"/>
        </w:rPr>
        <w:t xml:space="preserve">  {ret: -2}  </w:t>
      </w:r>
    </w:p>
    <w:p w14:paraId="54581B69" w14:textId="77777777" w:rsidR="00A449C4" w:rsidRDefault="00A449C4" w:rsidP="00A449C4">
      <w:r>
        <w:rPr>
          <w:rFonts w:hint="eastAsia"/>
        </w:rPr>
        <w:t xml:space="preserve">token </w:t>
      </w:r>
      <w:r>
        <w:rPr>
          <w:rFonts w:hint="eastAsia"/>
        </w:rPr>
        <w:t>格式不正确：</w:t>
      </w:r>
      <w:r>
        <w:rPr>
          <w:rFonts w:hint="eastAsia"/>
        </w:rPr>
        <w:t xml:space="preserve">  {ret: -4}  </w:t>
      </w:r>
    </w:p>
    <w:p w14:paraId="53206D86" w14:textId="77777777" w:rsidR="00A449C4" w:rsidRDefault="00A449C4" w:rsidP="00A449C4">
      <w:r>
        <w:rPr>
          <w:rFonts w:hint="eastAsia"/>
        </w:rPr>
        <w:t xml:space="preserve">token </w:t>
      </w:r>
      <w:r>
        <w:rPr>
          <w:rFonts w:hint="eastAsia"/>
        </w:rPr>
        <w:t>不合法：</w:t>
      </w:r>
      <w:r>
        <w:rPr>
          <w:rFonts w:hint="eastAsia"/>
        </w:rPr>
        <w:t xml:space="preserve">  {ret: -401}  </w:t>
      </w:r>
    </w:p>
    <w:p w14:paraId="1E169A7A" w14:textId="77777777" w:rsidR="00A449C4" w:rsidRDefault="00A449C4" w:rsidP="00A449C4">
      <w:r>
        <w:rPr>
          <w:rFonts w:hint="eastAsia"/>
        </w:rPr>
        <w:t>测试地址</w:t>
      </w:r>
      <w:r>
        <w:rPr>
          <w:rFonts w:hint="eastAsia"/>
        </w:rPr>
        <w:t>:</w:t>
      </w:r>
    </w:p>
    <w:p w14:paraId="64310A44" w14:textId="77777777" w:rsidR="00A449C4" w:rsidRPr="00A449C4" w:rsidRDefault="00A449C4" w:rsidP="00A449C4"/>
    <w:p w14:paraId="4863CBA3" w14:textId="77777777" w:rsidR="00FD1EA7" w:rsidRDefault="00FD1EA7" w:rsidP="00372183">
      <w:pPr>
        <w:pStyle w:val="2"/>
        <w:numPr>
          <w:ilvl w:val="1"/>
          <w:numId w:val="15"/>
        </w:numPr>
      </w:pPr>
      <w:r w:rsidRPr="00FD1EA7">
        <w:t>Seq-SignOut</w:t>
      </w:r>
    </w:p>
    <w:p w14:paraId="37880C80" w14:textId="77777777"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14:paraId="79544DA2" w14:textId="77777777" w:rsidR="00E937C3" w:rsidRDefault="00E937C3" w:rsidP="00FD1EA7">
      <w:r>
        <w:object w:dxaOrig="10578" w:dyaOrig="7733" w14:anchorId="4422A9BA">
          <v:shape id="_x0000_i1031" type="#_x0000_t75" style="width:415.5pt;height:303.75pt" o:ole="">
            <v:imagedata r:id="rId21" o:title=""/>
          </v:shape>
          <o:OLEObject Type="Embed" ProgID="Visio.Drawing.11" ShapeID="_x0000_i1031" DrawAspect="Content" ObjectID="_1532442067" r:id="rId22"/>
        </w:object>
      </w:r>
    </w:p>
    <w:p w14:paraId="32333677" w14:textId="77777777" w:rsidR="00E937C3" w:rsidRDefault="00C74158" w:rsidP="004B25F9">
      <w:pPr>
        <w:pStyle w:val="3"/>
        <w:numPr>
          <w:ilvl w:val="2"/>
          <w:numId w:val="15"/>
        </w:numPr>
      </w:pPr>
      <w:r>
        <w:rPr>
          <w:rFonts w:hint="eastAsia"/>
        </w:rPr>
        <w:t>Sign out request/response</w:t>
      </w:r>
      <w:r w:rsidR="00E01A12">
        <w:rPr>
          <w:rFonts w:hint="eastAsia"/>
        </w:rPr>
        <w:t xml:space="preserve"> json</w:t>
      </w:r>
    </w:p>
    <w:p w14:paraId="71BD3B62" w14:textId="77777777" w:rsidR="00797056" w:rsidRDefault="00797056" w:rsidP="00797056">
      <w:r>
        <w:t xml:space="preserve">{ </w:t>
      </w:r>
    </w:p>
    <w:p w14:paraId="039C1BBC" w14:textId="77777777" w:rsidR="00797056" w:rsidRDefault="00797056" w:rsidP="00797056">
      <w:r>
        <w:t xml:space="preserve">    "header":</w:t>
      </w:r>
    </w:p>
    <w:p w14:paraId="16E0BBF6" w14:textId="77777777" w:rsidR="00797056" w:rsidRDefault="00797056" w:rsidP="00797056">
      <w:r>
        <w:t xml:space="preserve">    {</w:t>
      </w:r>
    </w:p>
    <w:p w14:paraId="46979CD7" w14:textId="77777777" w:rsidR="00797056" w:rsidRDefault="00797056" w:rsidP="00797056">
      <w:r>
        <w:t xml:space="preserve">        "action" : "logout",</w:t>
      </w:r>
    </w:p>
    <w:p w14:paraId="4168C117" w14:textId="77777777" w:rsidR="00797056" w:rsidRDefault="00797056" w:rsidP="00797056">
      <w:r>
        <w:t xml:space="preserve">        "token": ""</w:t>
      </w:r>
    </w:p>
    <w:p w14:paraId="6AC47927" w14:textId="77777777" w:rsidR="00797056" w:rsidRDefault="00797056" w:rsidP="00797056">
      <w:r>
        <w:t xml:space="preserve">    },</w:t>
      </w:r>
    </w:p>
    <w:p w14:paraId="0E68B94B" w14:textId="77777777" w:rsidR="00797056" w:rsidRDefault="00797056" w:rsidP="00797056">
      <w:r>
        <w:t xml:space="preserve">    "body" :</w:t>
      </w:r>
    </w:p>
    <w:p w14:paraId="629929EB" w14:textId="77777777" w:rsidR="00797056" w:rsidRDefault="00797056" w:rsidP="00797056">
      <w:r>
        <w:t xml:space="preserve">    {</w:t>
      </w:r>
    </w:p>
    <w:p w14:paraId="28E9F4A3" w14:textId="77777777" w:rsidR="00797056" w:rsidRDefault="00797056" w:rsidP="00797056">
      <w:r>
        <w:lastRenderedPageBreak/>
        <w:t xml:space="preserve">    }</w:t>
      </w:r>
    </w:p>
    <w:p w14:paraId="325AEA02" w14:textId="77777777" w:rsidR="00797056" w:rsidRDefault="004C0B6C" w:rsidP="00797056">
      <w:r>
        <w:t>}</w:t>
      </w:r>
    </w:p>
    <w:p w14:paraId="64D00B91" w14:textId="77777777" w:rsidR="00797056" w:rsidRDefault="00797056" w:rsidP="00797056">
      <w:r>
        <w:rPr>
          <w:rFonts w:hint="eastAsia"/>
        </w:rPr>
        <w:t>成功返回：</w:t>
      </w:r>
      <w:r>
        <w:rPr>
          <w:rFonts w:hint="eastAsia"/>
        </w:rPr>
        <w:t xml:space="preserve">  {ret: 0}  </w:t>
      </w:r>
    </w:p>
    <w:p w14:paraId="1C58A666" w14:textId="77777777" w:rsidR="00B32C2F" w:rsidRDefault="00B32C2F" w:rsidP="00797056"/>
    <w:p w14:paraId="0FF4600A" w14:textId="77777777" w:rsidR="00797056" w:rsidRDefault="00797056" w:rsidP="00797056">
      <w:r>
        <w:rPr>
          <w:rFonts w:hint="eastAsia"/>
        </w:rPr>
        <w:t>解析失败返回：</w:t>
      </w:r>
      <w:r>
        <w:rPr>
          <w:rFonts w:hint="eastAsia"/>
        </w:rPr>
        <w:t xml:space="preserve">  {ret: -1}</w:t>
      </w:r>
    </w:p>
    <w:p w14:paraId="2D150FF7" w14:textId="77777777" w:rsidR="00797056" w:rsidRDefault="00797056" w:rsidP="00797056">
      <w:r>
        <w:rPr>
          <w:rFonts w:hint="eastAsia"/>
        </w:rPr>
        <w:t>action</w:t>
      </w:r>
      <w:r>
        <w:rPr>
          <w:rFonts w:hint="eastAsia"/>
        </w:rPr>
        <w:t>参数不支持返回：</w:t>
      </w:r>
      <w:r>
        <w:rPr>
          <w:rFonts w:hint="eastAsia"/>
        </w:rPr>
        <w:t xml:space="preserve">  {ret: -2}  </w:t>
      </w:r>
    </w:p>
    <w:p w14:paraId="1C123047" w14:textId="77777777" w:rsidR="00797056" w:rsidRDefault="00797056" w:rsidP="00797056">
      <w:r>
        <w:rPr>
          <w:rFonts w:hint="eastAsia"/>
        </w:rPr>
        <w:t xml:space="preserve">token </w:t>
      </w:r>
      <w:r>
        <w:rPr>
          <w:rFonts w:hint="eastAsia"/>
        </w:rPr>
        <w:t>格式不正确：</w:t>
      </w:r>
      <w:r>
        <w:rPr>
          <w:rFonts w:hint="eastAsia"/>
        </w:rPr>
        <w:t xml:space="preserve">  {ret: -4}  </w:t>
      </w:r>
    </w:p>
    <w:p w14:paraId="00D2DA74" w14:textId="77777777" w:rsidR="00797056" w:rsidRDefault="00797056" w:rsidP="00797056">
      <w:r>
        <w:rPr>
          <w:rFonts w:hint="eastAsia"/>
        </w:rPr>
        <w:t xml:space="preserve">token </w:t>
      </w:r>
      <w:r>
        <w:rPr>
          <w:rFonts w:hint="eastAsia"/>
        </w:rPr>
        <w:t>不合法：</w:t>
      </w:r>
      <w:r>
        <w:rPr>
          <w:rFonts w:hint="eastAsia"/>
        </w:rPr>
        <w:t xml:space="preserve">  {ret: -401}  </w:t>
      </w:r>
    </w:p>
    <w:p w14:paraId="341352A2" w14:textId="77777777" w:rsidR="00797056" w:rsidRDefault="00797056" w:rsidP="00797056">
      <w:r>
        <w:rPr>
          <w:rFonts w:hint="eastAsia"/>
        </w:rPr>
        <w:t>测试地址</w:t>
      </w:r>
      <w:r>
        <w:rPr>
          <w:rFonts w:hint="eastAsia"/>
        </w:rPr>
        <w:t>:</w:t>
      </w:r>
    </w:p>
    <w:p w14:paraId="6455D70F" w14:textId="77777777"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14:paraId="4C28475B" w14:textId="77777777"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14:paraId="40465B9B" w14:textId="77777777"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2442068" r:id="rId24"/>
        </w:object>
      </w:r>
    </w:p>
    <w:p w14:paraId="66351236" w14:textId="77777777" w:rsidR="00D31C1A" w:rsidRDefault="00D31C1A" w:rsidP="004B25F9">
      <w:pPr>
        <w:pStyle w:val="3"/>
        <w:numPr>
          <w:ilvl w:val="2"/>
          <w:numId w:val="15"/>
        </w:numPr>
      </w:pPr>
      <w:r>
        <w:rPr>
          <w:rFonts w:hint="eastAsia"/>
        </w:rPr>
        <w:t>Create Sam-pros account request/response json</w:t>
      </w:r>
    </w:p>
    <w:p w14:paraId="1D0897B5" w14:textId="77777777" w:rsidR="00D31C1A" w:rsidRDefault="00D31C1A" w:rsidP="00D31C1A">
      <w:r>
        <w:t>{</w:t>
      </w:r>
    </w:p>
    <w:p w14:paraId="6DB0B86B" w14:textId="77777777" w:rsidR="00D31C1A" w:rsidRDefault="00D31C1A" w:rsidP="00D31C1A">
      <w:r>
        <w:t xml:space="preserve">    "header":</w:t>
      </w:r>
    </w:p>
    <w:p w14:paraId="2F9FCD85" w14:textId="77777777" w:rsidR="00D31C1A" w:rsidRDefault="00D31C1A" w:rsidP="00D31C1A">
      <w:r>
        <w:t xml:space="preserve">    {</w:t>
      </w:r>
    </w:p>
    <w:p w14:paraId="209C297B" w14:textId="77777777" w:rsidR="00D31C1A" w:rsidRDefault="00D31C1A" w:rsidP="00D31C1A">
      <w:r>
        <w:t xml:space="preserve">       "action" : "</w:t>
      </w:r>
      <w:r w:rsidR="0061242C">
        <w:rPr>
          <w:rFonts w:hint="eastAsia"/>
        </w:rPr>
        <w:t>create-sam-pros</w:t>
      </w:r>
      <w:r>
        <w:t>",</w:t>
      </w:r>
    </w:p>
    <w:p w14:paraId="21F01612" w14:textId="77777777" w:rsidR="00D31C1A" w:rsidRDefault="00D31C1A" w:rsidP="00D31C1A">
      <w:r>
        <w:t xml:space="preserve">       "token": "token"</w:t>
      </w:r>
    </w:p>
    <w:p w14:paraId="128B87D5" w14:textId="77777777" w:rsidR="00D31C1A" w:rsidRDefault="00D31C1A" w:rsidP="00D31C1A">
      <w:r>
        <w:t xml:space="preserve">    },</w:t>
      </w:r>
    </w:p>
    <w:p w14:paraId="0DE6C150" w14:textId="77777777" w:rsidR="00D31C1A" w:rsidRDefault="00D31C1A" w:rsidP="00D31C1A">
      <w:r>
        <w:lastRenderedPageBreak/>
        <w:t xml:space="preserve">    "body":</w:t>
      </w:r>
    </w:p>
    <w:p w14:paraId="6892BFC0" w14:textId="77777777" w:rsidR="00D31C1A" w:rsidRDefault="00D31C1A" w:rsidP="00D31C1A">
      <w:r>
        <w:t xml:space="preserve">    {</w:t>
      </w:r>
    </w:p>
    <w:p w14:paraId="60D31099" w14:textId="77777777"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14:paraId="1C30B459" w14:textId="77777777"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14:paraId="138369FD" w14:textId="77777777"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14:paraId="3385D678" w14:textId="77777777"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30817EFB" w14:textId="77777777"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72F11E4D" w14:textId="77777777"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14:paraId="272455E1" w14:textId="77777777" w:rsidR="00E911C0" w:rsidRDefault="00E911C0" w:rsidP="00BC73B9">
      <w:pPr>
        <w:ind w:leftChars="200" w:left="420" w:firstLineChars="150" w:firstLine="315"/>
      </w:pPr>
      <w:r>
        <w:t>"</w:t>
      </w:r>
      <w:r>
        <w:rPr>
          <w:rFonts w:hint="eastAsia"/>
        </w:rPr>
        <w:t>location</w:t>
      </w:r>
      <w:r>
        <w:t>" :</w:t>
      </w:r>
      <w:r>
        <w:rPr>
          <w:rFonts w:hint="eastAsia"/>
        </w:rPr>
        <w:t>{</w:t>
      </w:r>
    </w:p>
    <w:p w14:paraId="37FF4D6A" w14:textId="77777777" w:rsidR="00E911C0" w:rsidRPr="00DF44C7" w:rsidRDefault="00E911C0" w:rsidP="00E911C0">
      <w:pPr>
        <w:ind w:firstLineChars="500" w:firstLine="1050"/>
      </w:pPr>
      <w:r>
        <w:t>"</w:t>
      </w:r>
      <w:r>
        <w:rPr>
          <w:rFonts w:hint="eastAsia"/>
        </w:rPr>
        <w:t>location_info</w:t>
      </w:r>
      <w:r>
        <w:t>":</w:t>
      </w:r>
      <w:r>
        <w:rPr>
          <w:rFonts w:hint="eastAsia"/>
        </w:rPr>
        <w:t>{ //option</w:t>
      </w:r>
    </w:p>
    <w:p w14:paraId="5849A995" w14:textId="77777777" w:rsidR="00E911C0" w:rsidRDefault="00E911C0" w:rsidP="00E911C0">
      <w:pPr>
        <w:ind w:firstLineChars="600" w:firstLine="1260"/>
      </w:pPr>
      <w:r>
        <w:t>“longitude”</w:t>
      </w:r>
      <w:r>
        <w:rPr>
          <w:rFonts w:hint="eastAsia"/>
        </w:rPr>
        <w:t xml:space="preserve">: </w:t>
      </w:r>
    </w:p>
    <w:p w14:paraId="1CFB9D4F" w14:textId="77777777" w:rsidR="00E911C0" w:rsidRDefault="00E911C0" w:rsidP="00E911C0">
      <w:pPr>
        <w:ind w:firstLineChars="600" w:firstLine="1260"/>
      </w:pPr>
      <w:r>
        <w:t>“</w:t>
      </w:r>
      <w:r w:rsidRPr="00CC1984">
        <w:t>latitude</w:t>
      </w:r>
      <w:r>
        <w:t>”</w:t>
      </w:r>
    </w:p>
    <w:p w14:paraId="7BCEB3EA" w14:textId="77777777" w:rsidR="00E911C0" w:rsidRDefault="00E911C0" w:rsidP="00E911C0">
      <w:pPr>
        <w:ind w:firstLineChars="500" w:firstLine="1050"/>
      </w:pPr>
      <w:r>
        <w:rPr>
          <w:rFonts w:hint="eastAsia"/>
        </w:rPr>
        <w:t xml:space="preserve">} </w:t>
      </w:r>
    </w:p>
    <w:p w14:paraId="43D91E81" w14:textId="77777777"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14:paraId="7B74167F" w14:textId="77777777"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14:paraId="2F900BF6" w14:textId="77777777" w:rsidR="00D31C1A" w:rsidRDefault="00D31C1A" w:rsidP="00DC0E33">
      <w:r>
        <w:t xml:space="preserve">    }</w:t>
      </w:r>
    </w:p>
    <w:p w14:paraId="44279FBA" w14:textId="77777777" w:rsidR="00D31C1A" w:rsidRDefault="00D31C1A" w:rsidP="00D31C1A">
      <w:r>
        <w:t>}</w:t>
      </w:r>
    </w:p>
    <w:p w14:paraId="3F2787B9" w14:textId="77777777" w:rsidR="005E36FF" w:rsidRDefault="005E36FF" w:rsidP="005E36FF">
      <w:r>
        <w:rPr>
          <w:rFonts w:hint="eastAsia"/>
        </w:rPr>
        <w:t>成功返回：</w:t>
      </w:r>
      <w:r>
        <w:rPr>
          <w:rFonts w:hint="eastAsia"/>
        </w:rPr>
        <w:t xml:space="preserve">  </w:t>
      </w:r>
    </w:p>
    <w:p w14:paraId="6A8EA649" w14:textId="77777777" w:rsidR="005E36FF" w:rsidRDefault="005E36FF" w:rsidP="005E36FF">
      <w:r>
        <w:t>{</w:t>
      </w:r>
    </w:p>
    <w:p w14:paraId="7D8E35CD" w14:textId="77777777" w:rsidR="006E515A" w:rsidRDefault="006E515A" w:rsidP="006E515A">
      <w:r>
        <w:t xml:space="preserve">   </w:t>
      </w:r>
      <w:r>
        <w:rPr>
          <w:rFonts w:hint="eastAsia"/>
        </w:rPr>
        <w:t xml:space="preserve">     </w:t>
      </w:r>
      <w:r w:rsidR="005E36FF">
        <w:t>"ret":0,</w:t>
      </w:r>
    </w:p>
    <w:p w14:paraId="53B30045" w14:textId="77777777" w:rsidR="00EB5E02" w:rsidRDefault="00EB5E02" w:rsidP="00EB5E02">
      <w:pPr>
        <w:ind w:left="420" w:firstLine="420"/>
      </w:pPr>
      <w:r>
        <w:t>“</w:t>
      </w:r>
      <w:r>
        <w:rPr>
          <w:rFonts w:hint="eastAsia"/>
        </w:rPr>
        <w:t>user</w:t>
      </w:r>
      <w:r>
        <w:t>”</w:t>
      </w:r>
      <w:r>
        <w:rPr>
          <w:rFonts w:hint="eastAsia"/>
        </w:rPr>
        <w:t>:{</w:t>
      </w:r>
    </w:p>
    <w:p w14:paraId="151E2837" w14:textId="77777777"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40F994F5" w14:textId="77777777"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41D43FB7" w14:textId="77777777" w:rsidR="00EB5E02" w:rsidRDefault="00EB5E02" w:rsidP="00EB5E02">
      <w:pPr>
        <w:ind w:left="420" w:firstLine="420"/>
      </w:pPr>
      <w:r>
        <w:rPr>
          <w:rFonts w:hint="eastAsia"/>
        </w:rPr>
        <w:t xml:space="preserve">    </w:t>
      </w:r>
      <w:r>
        <w:t>“</w:t>
      </w:r>
      <w:r>
        <w:rPr>
          <w:rFonts w:hint="eastAsia"/>
        </w:rPr>
        <w:t>countrycode</w:t>
      </w:r>
      <w:r>
        <w:t>”</w:t>
      </w:r>
      <w:r>
        <w:rPr>
          <w:rFonts w:hint="eastAsia"/>
        </w:rPr>
        <w:t>:</w:t>
      </w:r>
    </w:p>
    <w:p w14:paraId="069D189D" w14:textId="77777777" w:rsidR="00EB5E02" w:rsidRDefault="00EB5E02" w:rsidP="00EB5E02">
      <w:pPr>
        <w:ind w:left="420" w:firstLine="420"/>
      </w:pPr>
      <w:r>
        <w:rPr>
          <w:rFonts w:hint="eastAsia"/>
        </w:rPr>
        <w:t xml:space="preserve">    </w:t>
      </w:r>
      <w:r>
        <w:t>“</w:t>
      </w:r>
      <w:r>
        <w:rPr>
          <w:rFonts w:hint="eastAsia"/>
        </w:rPr>
        <w:t>cellphone</w:t>
      </w:r>
      <w:r>
        <w:t>”</w:t>
      </w:r>
      <w:r>
        <w:rPr>
          <w:rFonts w:hint="eastAsia"/>
        </w:rPr>
        <w:t>:</w:t>
      </w:r>
    </w:p>
    <w:p w14:paraId="53C5FD4D" w14:textId="77777777" w:rsidR="00EB5E02" w:rsidRDefault="00EB5E02" w:rsidP="00EB5E02">
      <w:pPr>
        <w:ind w:left="420" w:firstLine="420"/>
      </w:pPr>
      <w:r>
        <w:rPr>
          <w:rFonts w:hint="eastAsia"/>
        </w:rPr>
        <w:t xml:space="preserve">    </w:t>
      </w:r>
      <w:r>
        <w:t>“</w:t>
      </w:r>
      <w:r>
        <w:rPr>
          <w:rFonts w:hint="eastAsia"/>
        </w:rPr>
        <w:t>email</w:t>
      </w:r>
      <w:r>
        <w:t>”</w:t>
      </w:r>
      <w:r>
        <w:rPr>
          <w:rFonts w:hint="eastAsia"/>
        </w:rPr>
        <w:t>: //option</w:t>
      </w:r>
    </w:p>
    <w:p w14:paraId="6D934AA3" w14:textId="77777777"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46A33CFC" w14:textId="77777777" w:rsidR="00EB5E02" w:rsidRDefault="00EB5E02" w:rsidP="00EB5E02">
      <w:pPr>
        <w:ind w:left="420" w:firstLine="420"/>
      </w:pPr>
      <w:r>
        <w:rPr>
          <w:rFonts w:hint="eastAsia"/>
        </w:rPr>
        <w:tab/>
      </w:r>
      <w:r>
        <w:t>“</w:t>
      </w:r>
      <w:r>
        <w:rPr>
          <w:rFonts w:hint="eastAsia"/>
        </w:rPr>
        <w:t>type</w:t>
      </w:r>
      <w:r>
        <w:t>”</w:t>
      </w:r>
      <w:r>
        <w:rPr>
          <w:rFonts w:hint="eastAsia"/>
        </w:rPr>
        <w:t>:[0/1]  0:user  1:Sam-pros</w:t>
      </w:r>
    </w:p>
    <w:p w14:paraId="7F676D6E" w14:textId="77777777"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14:paraId="3DDE05A7" w14:textId="77777777" w:rsidR="00EB5E02" w:rsidRDefault="00EB5E02" w:rsidP="00EB5E02">
      <w:pPr>
        <w:ind w:firstLine="420"/>
      </w:pPr>
      <w:r>
        <w:t xml:space="preserve">       </w:t>
      </w:r>
      <w:r>
        <w:rPr>
          <w:rFonts w:hint="eastAsia"/>
        </w:rPr>
        <w:tab/>
      </w:r>
      <w:r>
        <w:t>{</w:t>
      </w:r>
    </w:p>
    <w:p w14:paraId="098BB8B4" w14:textId="77777777" w:rsidR="00EB5E02" w:rsidRDefault="00EB5E02" w:rsidP="00EB5E02">
      <w:pPr>
        <w:ind w:firstLineChars="600" w:firstLine="1260"/>
      </w:pPr>
      <w:r>
        <w:t>”origin”:</w:t>
      </w:r>
      <w:hyperlink r:id="rId25" w:history="1">
        <w:r w:rsidRPr="001B58D9">
          <w:rPr>
            <w:rStyle w:val="aa"/>
          </w:rPr>
          <w:t>http://121.42.207.185/avatar/2016/1/18/origin_1453123489091.png</w:t>
        </w:r>
      </w:hyperlink>
    </w:p>
    <w:p w14:paraId="50398D7C" w14:textId="77777777"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14:paraId="4AF59B73" w14:textId="77777777" w:rsidR="00EB5E02" w:rsidRDefault="00EB5E02" w:rsidP="00EB5E02">
      <w:pPr>
        <w:ind w:left="840" w:firstLine="420"/>
      </w:pPr>
      <w:r>
        <w:t>}</w:t>
      </w:r>
    </w:p>
    <w:p w14:paraId="4B59569B" w14:textId="77777777" w:rsidR="00EB5E02" w:rsidRDefault="00EB5E02" w:rsidP="00EB5E02">
      <w:pPr>
        <w:ind w:left="840" w:firstLine="420"/>
      </w:pPr>
      <w:r>
        <w:t>“lastupdate”:1454076248624</w:t>
      </w:r>
    </w:p>
    <w:p w14:paraId="3D5C4B41" w14:textId="77777777" w:rsidR="00EB5E02" w:rsidRDefault="00EB5E02" w:rsidP="00EB5E02">
      <w:pPr>
        <w:ind w:left="840" w:firstLine="420"/>
      </w:pPr>
      <w:r>
        <w:t>“sam_pros_info”</w:t>
      </w:r>
      <w:r>
        <w:rPr>
          <w:rFonts w:hint="eastAsia"/>
        </w:rPr>
        <w:t>:</w:t>
      </w:r>
      <w:r>
        <w:t>{</w:t>
      </w:r>
    </w:p>
    <w:p w14:paraId="18BFD961" w14:textId="77777777" w:rsidR="00EB5E02" w:rsidRDefault="00EB5E02" w:rsidP="00EB5E02">
      <w:pPr>
        <w:ind w:left="1260" w:firstLine="420"/>
      </w:pPr>
      <w:r>
        <w:t>“company_name”:”</w:t>
      </w:r>
      <w:r>
        <w:rPr>
          <w:rFonts w:hint="eastAsia"/>
        </w:rPr>
        <w:t>KFC</w:t>
      </w:r>
      <w:r>
        <w:t>”</w:t>
      </w:r>
    </w:p>
    <w:p w14:paraId="13030CC6" w14:textId="77777777" w:rsidR="00EB5E02" w:rsidRDefault="00EB5E02" w:rsidP="00EB5E02">
      <w:pPr>
        <w:ind w:left="1260" w:firstLine="420"/>
      </w:pPr>
      <w:r>
        <w:t>“service_category”:“</w:t>
      </w:r>
      <w:r>
        <w:rPr>
          <w:rFonts w:hint="eastAsia"/>
        </w:rPr>
        <w:t>fast food</w:t>
      </w:r>
      <w:r>
        <w:t>”</w:t>
      </w:r>
    </w:p>
    <w:p w14:paraId="770DB3AF" w14:textId="77777777" w:rsidR="00EB5E02" w:rsidRDefault="00EB5E02" w:rsidP="00EB5E02">
      <w:pPr>
        <w:ind w:left="1260" w:firstLine="420"/>
      </w:pPr>
      <w:r>
        <w:t>“service_description”:”</w:t>
      </w:r>
      <w:r>
        <w:rPr>
          <w:rFonts w:hint="eastAsia"/>
        </w:rPr>
        <w:t>deliver all kinds of fast food</w:t>
      </w:r>
      <w:r>
        <w:t>”</w:t>
      </w:r>
    </w:p>
    <w:p w14:paraId="63B343C6" w14:textId="77777777" w:rsidR="00D3438B" w:rsidRDefault="00D3438B" w:rsidP="00D3438B">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6F3BDEDD" w14:textId="77777777" w:rsidR="00D3438B" w:rsidRDefault="00D3438B" w:rsidP="00D3438B">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66E1BF9D" w14:textId="77777777" w:rsidR="00851DB1" w:rsidRDefault="00851DB1" w:rsidP="00D3438B">
      <w:pPr>
        <w:ind w:left="1260" w:firstLine="420"/>
      </w:pPr>
      <w:r>
        <w:t>“</w:t>
      </w:r>
      <w:r>
        <w:rPr>
          <w:rFonts w:hint="eastAsia"/>
        </w:rPr>
        <w:t>email</w:t>
      </w:r>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14:paraId="7D80E9A2" w14:textId="77777777" w:rsidR="000D3BF7" w:rsidRDefault="00255262" w:rsidP="00A32FD0">
      <w:pPr>
        <w:ind w:left="1260" w:firstLine="420"/>
      </w:pPr>
      <w:r>
        <w:t>“</w:t>
      </w:r>
      <w:r>
        <w:rPr>
          <w:rFonts w:hint="eastAsia"/>
        </w:rPr>
        <w:t>address</w:t>
      </w:r>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14:paraId="558FF8DE" w14:textId="77777777" w:rsidR="00EB5E02" w:rsidRDefault="00EB5E02" w:rsidP="00EB5E02">
      <w:pPr>
        <w:ind w:left="840" w:firstLine="420"/>
      </w:pPr>
      <w:r>
        <w:t>}</w:t>
      </w:r>
    </w:p>
    <w:p w14:paraId="0F4B30CC" w14:textId="77777777" w:rsidR="005E36FF" w:rsidRDefault="00EB5E02" w:rsidP="00D9090C">
      <w:pPr>
        <w:ind w:left="420" w:firstLine="420"/>
      </w:pPr>
      <w:r>
        <w:rPr>
          <w:rFonts w:hint="eastAsia"/>
        </w:rPr>
        <w:t>}</w:t>
      </w:r>
    </w:p>
    <w:p w14:paraId="529BB4E9" w14:textId="77777777" w:rsidR="005E36FF" w:rsidRDefault="00FE7755" w:rsidP="005E36FF">
      <w:r>
        <w:lastRenderedPageBreak/>
        <w:t>}</w:t>
      </w:r>
    </w:p>
    <w:p w14:paraId="3A782E54" w14:textId="77777777" w:rsidR="005E36FF" w:rsidRDefault="005E36FF" w:rsidP="005E36FF">
      <w:r>
        <w:rPr>
          <w:rFonts w:hint="eastAsia"/>
        </w:rPr>
        <w:t>解析失败返回：</w:t>
      </w:r>
      <w:r>
        <w:rPr>
          <w:rFonts w:hint="eastAsia"/>
        </w:rPr>
        <w:t xml:space="preserve">  {ret: -1}</w:t>
      </w:r>
    </w:p>
    <w:p w14:paraId="2F9624A2" w14:textId="77777777" w:rsidR="005E36FF" w:rsidRDefault="005E36FF" w:rsidP="005E36FF">
      <w:r>
        <w:rPr>
          <w:rFonts w:hint="eastAsia"/>
        </w:rPr>
        <w:t>action</w:t>
      </w:r>
      <w:r>
        <w:rPr>
          <w:rFonts w:hint="eastAsia"/>
        </w:rPr>
        <w:t>参数不支持返回：</w:t>
      </w:r>
      <w:r>
        <w:rPr>
          <w:rFonts w:hint="eastAsia"/>
        </w:rPr>
        <w:t xml:space="preserve">  {ret: -2}  </w:t>
      </w:r>
    </w:p>
    <w:p w14:paraId="2E0825B5" w14:textId="77777777" w:rsidR="005E36FF" w:rsidRDefault="005E36FF" w:rsidP="005E36FF">
      <w:r>
        <w:rPr>
          <w:rFonts w:hint="eastAsia"/>
        </w:rPr>
        <w:t>参数不满足返回：</w:t>
      </w:r>
      <w:r>
        <w:rPr>
          <w:rFonts w:hint="eastAsia"/>
        </w:rPr>
        <w:t xml:space="preserve">  {ret: -3}  </w:t>
      </w:r>
    </w:p>
    <w:p w14:paraId="099B55D7" w14:textId="77777777" w:rsidR="005E36FF" w:rsidRDefault="005E36FF" w:rsidP="005E36FF">
      <w:r>
        <w:rPr>
          <w:rFonts w:hint="eastAsia"/>
        </w:rPr>
        <w:t xml:space="preserve">token </w:t>
      </w:r>
      <w:r>
        <w:rPr>
          <w:rFonts w:hint="eastAsia"/>
        </w:rPr>
        <w:t>格式不正确：</w:t>
      </w:r>
      <w:r>
        <w:rPr>
          <w:rFonts w:hint="eastAsia"/>
        </w:rPr>
        <w:t xml:space="preserve">  {ret: -4}  </w:t>
      </w:r>
    </w:p>
    <w:p w14:paraId="2738DEB7" w14:textId="77777777" w:rsidR="00D3270A" w:rsidRDefault="00D3270A" w:rsidP="005E36FF">
      <w:r>
        <w:rPr>
          <w:rFonts w:hint="eastAsia"/>
        </w:rPr>
        <w:t>内部错误：</w:t>
      </w:r>
      <w:r>
        <w:rPr>
          <w:rFonts w:hint="eastAsia"/>
        </w:rPr>
        <w:t xml:space="preserve">  {ret: -103}</w:t>
      </w:r>
    </w:p>
    <w:p w14:paraId="4BC4E281" w14:textId="77777777" w:rsidR="00FE7755" w:rsidRPr="00D3270A" w:rsidRDefault="00FE7755" w:rsidP="005E36FF">
      <w:r>
        <w:rPr>
          <w:rFonts w:hint="eastAsia"/>
        </w:rPr>
        <w:t xml:space="preserve">token </w:t>
      </w:r>
      <w:r>
        <w:rPr>
          <w:rFonts w:hint="eastAsia"/>
        </w:rPr>
        <w:t>不合法：</w:t>
      </w:r>
      <w:r>
        <w:rPr>
          <w:rFonts w:hint="eastAsia"/>
        </w:rPr>
        <w:t xml:space="preserve">  {ret: -401}  </w:t>
      </w:r>
    </w:p>
    <w:p w14:paraId="5B324867" w14:textId="77777777"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14:paraId="33107395" w14:textId="77777777"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14:paraId="192EDEA4" w14:textId="77777777" w:rsidR="005E36FF" w:rsidRDefault="005E36FF" w:rsidP="005E36FF">
      <w:r>
        <w:rPr>
          <w:rFonts w:hint="eastAsia"/>
        </w:rPr>
        <w:t>测试地址</w:t>
      </w:r>
      <w:r>
        <w:rPr>
          <w:rFonts w:hint="eastAsia"/>
        </w:rPr>
        <w:t>:</w:t>
      </w:r>
    </w:p>
    <w:p w14:paraId="3620064E" w14:textId="77777777" w:rsidR="00F6525E" w:rsidRDefault="00D57ED0" w:rsidP="00372183">
      <w:pPr>
        <w:pStyle w:val="2"/>
        <w:numPr>
          <w:ilvl w:val="1"/>
          <w:numId w:val="15"/>
        </w:numPr>
      </w:pPr>
      <w:r>
        <w:t>Seq-Find Passw</w:t>
      </w:r>
      <w:r>
        <w:rPr>
          <w:rFonts w:hint="eastAsia"/>
        </w:rPr>
        <w:t>or</w:t>
      </w:r>
      <w:r w:rsidRPr="00D57ED0">
        <w:t>d</w:t>
      </w:r>
    </w:p>
    <w:p w14:paraId="059EB82E" w14:textId="77777777"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14:paraId="350C6805" w14:textId="77777777"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14:paraId="37FF6135" w14:textId="77777777" w:rsidR="00D57ED0" w:rsidRDefault="00710C87" w:rsidP="004B25F9">
      <w:pPr>
        <w:pStyle w:val="3"/>
        <w:numPr>
          <w:ilvl w:val="2"/>
          <w:numId w:val="15"/>
        </w:numPr>
      </w:pPr>
      <w:r>
        <w:rPr>
          <w:rFonts w:hint="eastAsia"/>
        </w:rPr>
        <w:t>Find password by phone request/response json</w:t>
      </w:r>
    </w:p>
    <w:p w14:paraId="5B40FC7A" w14:textId="77777777"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2442069" r:id="rId28"/>
        </w:object>
      </w:r>
    </w:p>
    <w:p w14:paraId="6722C66F" w14:textId="77777777" w:rsidR="004A601A" w:rsidRDefault="004A601A" w:rsidP="00372183">
      <w:pPr>
        <w:pStyle w:val="4"/>
        <w:numPr>
          <w:ilvl w:val="3"/>
          <w:numId w:val="15"/>
        </w:numPr>
      </w:pPr>
      <w:r w:rsidRPr="004A601A">
        <w:rPr>
          <w:rFonts w:hint="eastAsia"/>
        </w:rPr>
        <w:lastRenderedPageBreak/>
        <w:t>findpwd-</w:t>
      </w:r>
      <w:r w:rsidR="000201FE">
        <w:rPr>
          <w:rFonts w:hint="eastAsia"/>
        </w:rPr>
        <w:t>code-</w:t>
      </w:r>
      <w:r w:rsidRPr="004A601A">
        <w:rPr>
          <w:rFonts w:hint="eastAsia"/>
        </w:rPr>
        <w:t>request</w:t>
      </w:r>
      <w:r>
        <w:t xml:space="preserve"> </w:t>
      </w:r>
    </w:p>
    <w:p w14:paraId="3C2382AA" w14:textId="77777777" w:rsidR="00370ECC" w:rsidRDefault="00370ECC" w:rsidP="00370ECC">
      <w:r>
        <w:t>{</w:t>
      </w:r>
    </w:p>
    <w:p w14:paraId="395894A4" w14:textId="77777777" w:rsidR="00370ECC" w:rsidRDefault="00370ECC" w:rsidP="00370ECC">
      <w:r>
        <w:t xml:space="preserve">    "header":</w:t>
      </w:r>
    </w:p>
    <w:p w14:paraId="164B2C1A" w14:textId="77777777" w:rsidR="00370ECC" w:rsidRDefault="00370ECC" w:rsidP="00370ECC">
      <w:r>
        <w:t xml:space="preserve">    {</w:t>
      </w:r>
    </w:p>
    <w:p w14:paraId="5CE790B9" w14:textId="77777777"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14:paraId="3AA7FAA6" w14:textId="77777777" w:rsidR="00370ECC" w:rsidRDefault="00370ECC" w:rsidP="00370ECC">
      <w:r>
        <w:t xml:space="preserve">    },</w:t>
      </w:r>
    </w:p>
    <w:p w14:paraId="59478C4B" w14:textId="77777777" w:rsidR="00370ECC" w:rsidRDefault="00370ECC" w:rsidP="00370ECC">
      <w:r>
        <w:t xml:space="preserve">    "body":</w:t>
      </w:r>
    </w:p>
    <w:p w14:paraId="28DDF8DB" w14:textId="77777777" w:rsidR="00370ECC" w:rsidRDefault="00370ECC" w:rsidP="008521C7">
      <w:pPr>
        <w:ind w:firstLine="420"/>
      </w:pPr>
      <w:r>
        <w:t>{</w:t>
      </w:r>
    </w:p>
    <w:p w14:paraId="66A0BAB4" w14:textId="77777777"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14:paraId="3F2780BB" w14:textId="77777777" w:rsidR="00FB66AC" w:rsidRDefault="00370ECC" w:rsidP="00370ECC">
      <w:r>
        <w:t xml:space="preserve">      "</w:t>
      </w:r>
      <w:r>
        <w:rPr>
          <w:rFonts w:hint="eastAsia"/>
        </w:rPr>
        <w:t>cellphone</w:t>
      </w:r>
      <w:r>
        <w:t>"</w:t>
      </w:r>
      <w:r>
        <w:rPr>
          <w:rFonts w:hint="eastAsia"/>
        </w:rPr>
        <w:tab/>
      </w:r>
      <w:r>
        <w:t>:</w:t>
      </w:r>
      <w:r>
        <w:rPr>
          <w:rFonts w:hint="eastAsia"/>
        </w:rPr>
        <w:t xml:space="preserve"> </w:t>
      </w:r>
      <w:r>
        <w:t>“”</w:t>
      </w:r>
    </w:p>
    <w:p w14:paraId="69824AA4" w14:textId="77777777"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14:paraId="46766512" w14:textId="77777777" w:rsidR="00370ECC" w:rsidRDefault="00370ECC" w:rsidP="00370ECC">
      <w:r>
        <w:t xml:space="preserve">    }</w:t>
      </w:r>
    </w:p>
    <w:p w14:paraId="4710482B" w14:textId="77777777" w:rsidR="00D143E0" w:rsidRDefault="00370ECC" w:rsidP="00370ECC">
      <w:r>
        <w:t>}</w:t>
      </w:r>
    </w:p>
    <w:p w14:paraId="56AD7149" w14:textId="77777777" w:rsidR="002E7E0B" w:rsidRDefault="002E7E0B" w:rsidP="002E7E0B">
      <w:r>
        <w:rPr>
          <w:rFonts w:hint="eastAsia"/>
        </w:rPr>
        <w:t>成功返回：</w:t>
      </w:r>
      <w:r>
        <w:rPr>
          <w:rFonts w:hint="eastAsia"/>
        </w:rPr>
        <w:t xml:space="preserve">  </w:t>
      </w:r>
    </w:p>
    <w:p w14:paraId="56DFEB4A" w14:textId="77777777" w:rsidR="002E7E0B" w:rsidRDefault="002E7E0B" w:rsidP="002E7E0B">
      <w:r>
        <w:t>{</w:t>
      </w:r>
    </w:p>
    <w:p w14:paraId="675253B1" w14:textId="77777777" w:rsidR="00EB7649" w:rsidRDefault="008B073B" w:rsidP="008B073B">
      <w:pPr>
        <w:ind w:firstLine="420"/>
      </w:pPr>
      <w:r>
        <w:t>"ret":0</w:t>
      </w:r>
    </w:p>
    <w:p w14:paraId="5C619706" w14:textId="77777777" w:rsidR="002E7E0B" w:rsidRDefault="002E7E0B" w:rsidP="00370ECC">
      <w:r>
        <w:rPr>
          <w:rFonts w:hint="eastAsia"/>
        </w:rPr>
        <w:t>}</w:t>
      </w:r>
    </w:p>
    <w:p w14:paraId="26EBA656" w14:textId="77777777" w:rsidR="00DF64E3" w:rsidRDefault="00DF64E3" w:rsidP="00DF64E3">
      <w:r>
        <w:rPr>
          <w:rFonts w:hint="eastAsia"/>
        </w:rPr>
        <w:t>解析失败返回：</w:t>
      </w:r>
      <w:r>
        <w:rPr>
          <w:rFonts w:hint="eastAsia"/>
        </w:rPr>
        <w:t xml:space="preserve">  {ret: -1}</w:t>
      </w:r>
    </w:p>
    <w:p w14:paraId="3958ECF6" w14:textId="77777777" w:rsidR="00DF64E3" w:rsidRDefault="00DF64E3" w:rsidP="00DF64E3">
      <w:r>
        <w:rPr>
          <w:rFonts w:hint="eastAsia"/>
        </w:rPr>
        <w:t>action</w:t>
      </w:r>
      <w:r>
        <w:rPr>
          <w:rFonts w:hint="eastAsia"/>
        </w:rPr>
        <w:t>参数不支持返回：</w:t>
      </w:r>
      <w:r>
        <w:rPr>
          <w:rFonts w:hint="eastAsia"/>
        </w:rPr>
        <w:t xml:space="preserve">  {ret: -2}  </w:t>
      </w:r>
    </w:p>
    <w:p w14:paraId="23876A4B" w14:textId="77777777" w:rsidR="00DF64E3" w:rsidRDefault="00DF64E3" w:rsidP="00DF64E3">
      <w:r>
        <w:rPr>
          <w:rFonts w:hint="eastAsia"/>
        </w:rPr>
        <w:t>参数不满足返回：</w:t>
      </w:r>
      <w:r>
        <w:rPr>
          <w:rFonts w:hint="eastAsia"/>
        </w:rPr>
        <w:t xml:space="preserve">  {ret: -3}  </w:t>
      </w:r>
    </w:p>
    <w:p w14:paraId="1D057951" w14:textId="77777777" w:rsidR="00DF64E3" w:rsidRDefault="00DF64E3" w:rsidP="00DF64E3">
      <w:r>
        <w:rPr>
          <w:rFonts w:hint="eastAsia"/>
        </w:rPr>
        <w:t>内部错误：</w:t>
      </w:r>
      <w:r>
        <w:rPr>
          <w:rFonts w:hint="eastAsia"/>
        </w:rPr>
        <w:t xml:space="preserve">  {ret: -103} </w:t>
      </w:r>
    </w:p>
    <w:p w14:paraId="760BE97F" w14:textId="77777777" w:rsidR="00941DBC" w:rsidRPr="00D3270A" w:rsidRDefault="00941DBC" w:rsidP="00DF64E3">
      <w:r>
        <w:rPr>
          <w:rFonts w:hint="eastAsia"/>
        </w:rPr>
        <w:t>非法电话号码</w:t>
      </w:r>
      <w:r>
        <w:rPr>
          <w:rFonts w:hint="eastAsia"/>
        </w:rPr>
        <w:t>: {ret:-202}</w:t>
      </w:r>
    </w:p>
    <w:p w14:paraId="42099B82" w14:textId="77777777"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14:paraId="059F9323" w14:textId="77777777" w:rsidR="001F0450" w:rsidRDefault="001F0450" w:rsidP="001F0450">
      <w:r>
        <w:rPr>
          <w:rFonts w:hint="eastAsia"/>
        </w:rPr>
        <w:t>申请验证码过于频繁</w:t>
      </w:r>
      <w:r>
        <w:rPr>
          <w:rFonts w:hint="eastAsia"/>
        </w:rPr>
        <w:t>:{ret:-206}</w:t>
      </w:r>
    </w:p>
    <w:p w14:paraId="55DC4F13" w14:textId="77777777" w:rsidR="001F0450" w:rsidRPr="001F0450" w:rsidRDefault="001F0450" w:rsidP="00DF64E3"/>
    <w:p w14:paraId="7FD26FEE" w14:textId="77777777" w:rsidR="00DF64E3" w:rsidRDefault="00DF64E3" w:rsidP="00370ECC">
      <w:r>
        <w:rPr>
          <w:rFonts w:hint="eastAsia"/>
        </w:rPr>
        <w:t>测试地址</w:t>
      </w:r>
      <w:r w:rsidR="00E8643F">
        <w:rPr>
          <w:rFonts w:hint="eastAsia"/>
        </w:rPr>
        <w:t>:</w:t>
      </w:r>
    </w:p>
    <w:p w14:paraId="471CEA1B" w14:textId="77777777"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14:paraId="3B4DF656" w14:textId="77777777" w:rsidR="00CF0509" w:rsidRDefault="00CF0509" w:rsidP="00CF0509">
      <w:r>
        <w:t>{</w:t>
      </w:r>
    </w:p>
    <w:p w14:paraId="38F003A1" w14:textId="77777777" w:rsidR="00CF0509" w:rsidRDefault="00CF0509" w:rsidP="00CF0509">
      <w:r>
        <w:t xml:space="preserve">    "header":</w:t>
      </w:r>
    </w:p>
    <w:p w14:paraId="6AC80EC7" w14:textId="77777777" w:rsidR="00CF0509" w:rsidRDefault="00CF0509" w:rsidP="00CF0509">
      <w:r>
        <w:t xml:space="preserve">    {</w:t>
      </w:r>
    </w:p>
    <w:p w14:paraId="17EBD996" w14:textId="77777777"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14:paraId="4E071B8B" w14:textId="77777777" w:rsidR="00CF0509" w:rsidRDefault="00CF0509" w:rsidP="00CF0509">
      <w:r>
        <w:t xml:space="preserve">    },</w:t>
      </w:r>
    </w:p>
    <w:p w14:paraId="01B88B5A" w14:textId="77777777" w:rsidR="00CF0509" w:rsidRDefault="00CF0509" w:rsidP="00CF0509">
      <w:r>
        <w:t xml:space="preserve">    "body":</w:t>
      </w:r>
    </w:p>
    <w:p w14:paraId="1FC6A5BB" w14:textId="77777777" w:rsidR="00CF0509" w:rsidRDefault="00CF0509" w:rsidP="00CF0509">
      <w:pPr>
        <w:ind w:firstLine="420"/>
      </w:pPr>
      <w:r>
        <w:t>{</w:t>
      </w:r>
    </w:p>
    <w:p w14:paraId="22D0CCF5" w14:textId="77777777"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14:paraId="3F538B33" w14:textId="77777777"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14:paraId="03100636" w14:textId="77777777"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14:paraId="18CB0190" w14:textId="77777777" w:rsidR="00516562" w:rsidRDefault="00516562" w:rsidP="00013052">
      <w:pPr>
        <w:ind w:firstLineChars="300" w:firstLine="630"/>
      </w:pPr>
      <w:r>
        <w:t>"</w:t>
      </w:r>
      <w:r>
        <w:rPr>
          <w:rFonts w:hint="eastAsia"/>
        </w:rPr>
        <w:t>deviceid</w:t>
      </w:r>
      <w:r>
        <w:t>"</w:t>
      </w:r>
      <w:r>
        <w:rPr>
          <w:rFonts w:hint="eastAsia"/>
        </w:rPr>
        <w:t xml:space="preserve"> </w:t>
      </w:r>
      <w:r>
        <w:t>:””</w:t>
      </w:r>
    </w:p>
    <w:p w14:paraId="3F07B0C8" w14:textId="77777777" w:rsidR="00CF0509" w:rsidRDefault="00CF0509" w:rsidP="00CF0509">
      <w:r>
        <w:t xml:space="preserve">    }</w:t>
      </w:r>
    </w:p>
    <w:p w14:paraId="2515AD5E" w14:textId="77777777" w:rsidR="00CF0509" w:rsidRDefault="00CF0509" w:rsidP="00CF0509">
      <w:r>
        <w:t>}</w:t>
      </w:r>
    </w:p>
    <w:p w14:paraId="4BA8B847" w14:textId="77777777" w:rsidR="00CF0509" w:rsidRDefault="00CF0509" w:rsidP="00CF0509">
      <w:r>
        <w:rPr>
          <w:rFonts w:hint="eastAsia"/>
        </w:rPr>
        <w:lastRenderedPageBreak/>
        <w:t>成功返回：</w:t>
      </w:r>
      <w:r>
        <w:rPr>
          <w:rFonts w:hint="eastAsia"/>
        </w:rPr>
        <w:t xml:space="preserve">  </w:t>
      </w:r>
    </w:p>
    <w:p w14:paraId="22B2606C" w14:textId="77777777" w:rsidR="00CF0509" w:rsidRDefault="00CF0509" w:rsidP="00CF0509">
      <w:r>
        <w:t>{</w:t>
      </w:r>
    </w:p>
    <w:p w14:paraId="3029E6E7" w14:textId="77777777" w:rsidR="00CF0509" w:rsidRDefault="00CF0509" w:rsidP="00CF0509">
      <w:r>
        <w:t xml:space="preserve">    "ret":0,</w:t>
      </w:r>
    </w:p>
    <w:p w14:paraId="528BF353" w14:textId="77777777" w:rsidR="00CF0509" w:rsidRDefault="00CF0509" w:rsidP="00CF0509">
      <w:r>
        <w:rPr>
          <w:rFonts w:hint="eastAsia"/>
        </w:rPr>
        <w:t>}</w:t>
      </w:r>
    </w:p>
    <w:p w14:paraId="5E0294F6" w14:textId="77777777" w:rsidR="00CF0509" w:rsidRDefault="00CF0509" w:rsidP="00CF0509">
      <w:r>
        <w:rPr>
          <w:rFonts w:hint="eastAsia"/>
        </w:rPr>
        <w:t>解析失败返回：</w:t>
      </w:r>
      <w:r>
        <w:rPr>
          <w:rFonts w:hint="eastAsia"/>
        </w:rPr>
        <w:t xml:space="preserve">  {ret: -1}</w:t>
      </w:r>
    </w:p>
    <w:p w14:paraId="24198B18" w14:textId="77777777" w:rsidR="00CF0509" w:rsidRDefault="00CF0509" w:rsidP="00CF0509">
      <w:r>
        <w:rPr>
          <w:rFonts w:hint="eastAsia"/>
        </w:rPr>
        <w:t>action</w:t>
      </w:r>
      <w:r>
        <w:rPr>
          <w:rFonts w:hint="eastAsia"/>
        </w:rPr>
        <w:t>参数不支持返回：</w:t>
      </w:r>
      <w:r>
        <w:rPr>
          <w:rFonts w:hint="eastAsia"/>
        </w:rPr>
        <w:t xml:space="preserve">  {ret: -2}  </w:t>
      </w:r>
    </w:p>
    <w:p w14:paraId="02F9D683" w14:textId="77777777" w:rsidR="00CF0509" w:rsidRDefault="00CF0509" w:rsidP="00CF0509">
      <w:r>
        <w:rPr>
          <w:rFonts w:hint="eastAsia"/>
        </w:rPr>
        <w:t>参数不满足返回：</w:t>
      </w:r>
      <w:r>
        <w:rPr>
          <w:rFonts w:hint="eastAsia"/>
        </w:rPr>
        <w:t xml:space="preserve">  {ret: -3}  </w:t>
      </w:r>
    </w:p>
    <w:p w14:paraId="45A71B4F" w14:textId="77777777" w:rsidR="00CF0509" w:rsidRDefault="00CF0509" w:rsidP="00CF0509">
      <w:r>
        <w:rPr>
          <w:rFonts w:hint="eastAsia"/>
        </w:rPr>
        <w:t>内部错误：</w:t>
      </w:r>
      <w:r>
        <w:rPr>
          <w:rFonts w:hint="eastAsia"/>
        </w:rPr>
        <w:t xml:space="preserve">  {ret: -103} </w:t>
      </w:r>
    </w:p>
    <w:p w14:paraId="36CF76A0" w14:textId="77777777" w:rsidR="00740CBB" w:rsidRPr="00D3270A" w:rsidRDefault="00740CBB" w:rsidP="00CF0509">
      <w:r>
        <w:rPr>
          <w:rFonts w:hint="eastAsia"/>
        </w:rPr>
        <w:t>非法</w:t>
      </w:r>
      <w:r>
        <w:rPr>
          <w:rFonts w:hint="eastAsia"/>
        </w:rPr>
        <w:t>email/</w:t>
      </w:r>
      <w:r>
        <w:rPr>
          <w:rFonts w:hint="eastAsia"/>
        </w:rPr>
        <w:t>电话号码</w:t>
      </w:r>
      <w:r>
        <w:rPr>
          <w:rFonts w:hint="eastAsia"/>
        </w:rPr>
        <w:t>: {ret:-202}</w:t>
      </w:r>
    </w:p>
    <w:p w14:paraId="5006A932" w14:textId="77777777"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14:paraId="2A95D189" w14:textId="77777777" w:rsidR="00CF0509" w:rsidRDefault="00CF0509" w:rsidP="00CF0509">
      <w:r>
        <w:rPr>
          <w:rFonts w:hint="eastAsia"/>
        </w:rPr>
        <w:t>验证码错误</w:t>
      </w:r>
      <w:r>
        <w:rPr>
          <w:rFonts w:hint="eastAsia"/>
        </w:rPr>
        <w:t>:{ret:-205}</w:t>
      </w:r>
    </w:p>
    <w:p w14:paraId="50943D99" w14:textId="77777777" w:rsidR="00295F65" w:rsidRDefault="00295F65" w:rsidP="00295F65">
      <w:r>
        <w:rPr>
          <w:rFonts w:hint="eastAsia"/>
        </w:rPr>
        <w:t>申请验证码过于频繁</w:t>
      </w:r>
      <w:r>
        <w:rPr>
          <w:rFonts w:hint="eastAsia"/>
        </w:rPr>
        <w:t>:{ret:-206}</w:t>
      </w:r>
    </w:p>
    <w:p w14:paraId="620C05B3" w14:textId="77777777" w:rsidR="00295F65" w:rsidRPr="00295F65" w:rsidRDefault="00295F65" w:rsidP="00CF0509"/>
    <w:p w14:paraId="02438C2F" w14:textId="77777777" w:rsidR="00CF0509" w:rsidRDefault="00CF0509" w:rsidP="00CF0509">
      <w:r>
        <w:rPr>
          <w:rFonts w:hint="eastAsia"/>
        </w:rPr>
        <w:t>测试地址</w:t>
      </w:r>
      <w:r>
        <w:rPr>
          <w:rFonts w:hint="eastAsia"/>
        </w:rPr>
        <w:t>:</w:t>
      </w:r>
    </w:p>
    <w:p w14:paraId="7465869E" w14:textId="77777777" w:rsidR="00CF0509" w:rsidRDefault="004A601A" w:rsidP="00372183">
      <w:pPr>
        <w:pStyle w:val="4"/>
        <w:numPr>
          <w:ilvl w:val="3"/>
          <w:numId w:val="15"/>
        </w:numPr>
      </w:pPr>
      <w:r>
        <w:rPr>
          <w:rFonts w:hint="eastAsia"/>
        </w:rPr>
        <w:t>findpwd-update</w:t>
      </w:r>
    </w:p>
    <w:p w14:paraId="75EA474B" w14:textId="77777777" w:rsidR="00F625BE" w:rsidRDefault="00F625BE" w:rsidP="00F625BE">
      <w:r>
        <w:t>{</w:t>
      </w:r>
    </w:p>
    <w:p w14:paraId="37BE0EBE" w14:textId="77777777" w:rsidR="00F625BE" w:rsidRDefault="00F625BE" w:rsidP="00F625BE">
      <w:r>
        <w:t xml:space="preserve">    "header":</w:t>
      </w:r>
    </w:p>
    <w:p w14:paraId="11486AAA" w14:textId="77777777" w:rsidR="00F625BE" w:rsidRDefault="00F625BE" w:rsidP="00F625BE">
      <w:r>
        <w:t xml:space="preserve">    {</w:t>
      </w:r>
    </w:p>
    <w:p w14:paraId="2230B4DB" w14:textId="77777777" w:rsidR="00F625BE" w:rsidRDefault="00F625BE" w:rsidP="00F625BE">
      <w:r>
        <w:t xml:space="preserve">       "action" : "</w:t>
      </w:r>
      <w:r w:rsidRPr="00CF0509">
        <w:rPr>
          <w:rFonts w:hint="eastAsia"/>
        </w:rPr>
        <w:t xml:space="preserve"> </w:t>
      </w:r>
      <w:r>
        <w:rPr>
          <w:rFonts w:hint="eastAsia"/>
        </w:rPr>
        <w:t>findpwd-update</w:t>
      </w:r>
      <w:r>
        <w:t>",</w:t>
      </w:r>
    </w:p>
    <w:p w14:paraId="4196F8C5" w14:textId="77777777" w:rsidR="00F625BE" w:rsidRDefault="00F625BE" w:rsidP="00F625BE">
      <w:r>
        <w:t xml:space="preserve">    },</w:t>
      </w:r>
    </w:p>
    <w:p w14:paraId="57D274C8" w14:textId="77777777" w:rsidR="00F625BE" w:rsidRDefault="00F625BE" w:rsidP="00F625BE">
      <w:r>
        <w:t xml:space="preserve">    "body":</w:t>
      </w:r>
    </w:p>
    <w:p w14:paraId="3FD706FB" w14:textId="77777777" w:rsidR="00F625BE" w:rsidRDefault="00F625BE" w:rsidP="00F625BE">
      <w:pPr>
        <w:ind w:firstLine="420"/>
      </w:pPr>
      <w:r>
        <w:t>{</w:t>
      </w:r>
    </w:p>
    <w:p w14:paraId="37339B5C" w14:textId="77777777"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14:paraId="51DBD989" w14:textId="77777777"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14:paraId="7A3530B0" w14:textId="77777777"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14:paraId="6599BA8F" w14:textId="77777777"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14:paraId="5596EC12" w14:textId="77777777" w:rsidR="00032374" w:rsidRDefault="00032374" w:rsidP="00FD032A">
      <w:r>
        <w:rPr>
          <w:rFonts w:hint="eastAsia"/>
        </w:rPr>
        <w:t xml:space="preserve">      </w:t>
      </w:r>
      <w:r>
        <w:t>"</w:t>
      </w:r>
      <w:r>
        <w:rPr>
          <w:rFonts w:hint="eastAsia"/>
        </w:rPr>
        <w:t>deviceid</w:t>
      </w:r>
      <w:r>
        <w:t>"</w:t>
      </w:r>
      <w:r>
        <w:rPr>
          <w:rFonts w:hint="eastAsia"/>
        </w:rPr>
        <w:t xml:space="preserve"> </w:t>
      </w:r>
      <w:r>
        <w:t>:””</w:t>
      </w:r>
    </w:p>
    <w:p w14:paraId="19EB4C80" w14:textId="77777777" w:rsidR="00F625BE" w:rsidRDefault="00F625BE" w:rsidP="00F625BE">
      <w:r>
        <w:t xml:space="preserve">    }</w:t>
      </w:r>
    </w:p>
    <w:p w14:paraId="72E29BCB" w14:textId="77777777" w:rsidR="00F625BE" w:rsidRDefault="00F625BE" w:rsidP="00F625BE">
      <w:r>
        <w:t>}</w:t>
      </w:r>
    </w:p>
    <w:p w14:paraId="7A7FBE04" w14:textId="77777777" w:rsidR="00F625BE" w:rsidRDefault="00F625BE" w:rsidP="00F625BE">
      <w:r>
        <w:rPr>
          <w:rFonts w:hint="eastAsia"/>
        </w:rPr>
        <w:t>成功返回：</w:t>
      </w:r>
      <w:r>
        <w:rPr>
          <w:rFonts w:hint="eastAsia"/>
        </w:rPr>
        <w:t xml:space="preserve">  </w:t>
      </w:r>
    </w:p>
    <w:p w14:paraId="11A9A8A6" w14:textId="77777777" w:rsidR="00F625BE" w:rsidRDefault="00F625BE" w:rsidP="00F625BE">
      <w:r>
        <w:t>{</w:t>
      </w:r>
    </w:p>
    <w:p w14:paraId="34B7B243" w14:textId="77777777" w:rsidR="00F625BE" w:rsidRDefault="00F625BE" w:rsidP="00F625BE">
      <w:r>
        <w:t xml:space="preserve">    "ret":0,</w:t>
      </w:r>
    </w:p>
    <w:p w14:paraId="063E7289" w14:textId="77777777" w:rsidR="00F625BE" w:rsidRDefault="00F625BE" w:rsidP="00F625BE">
      <w:r>
        <w:rPr>
          <w:rFonts w:hint="eastAsia"/>
        </w:rPr>
        <w:t>}</w:t>
      </w:r>
    </w:p>
    <w:p w14:paraId="24BC9C1B" w14:textId="77777777" w:rsidR="00F625BE" w:rsidRDefault="00F625BE" w:rsidP="00F625BE">
      <w:r>
        <w:rPr>
          <w:rFonts w:hint="eastAsia"/>
        </w:rPr>
        <w:t>解析失败返回：</w:t>
      </w:r>
      <w:r>
        <w:rPr>
          <w:rFonts w:hint="eastAsia"/>
        </w:rPr>
        <w:t xml:space="preserve">  {ret: -1}</w:t>
      </w:r>
    </w:p>
    <w:p w14:paraId="72BD8355" w14:textId="77777777" w:rsidR="00F625BE" w:rsidRDefault="00F625BE" w:rsidP="00F625BE">
      <w:r>
        <w:rPr>
          <w:rFonts w:hint="eastAsia"/>
        </w:rPr>
        <w:t>action</w:t>
      </w:r>
      <w:r>
        <w:rPr>
          <w:rFonts w:hint="eastAsia"/>
        </w:rPr>
        <w:t>参数不支持返回：</w:t>
      </w:r>
      <w:r>
        <w:rPr>
          <w:rFonts w:hint="eastAsia"/>
        </w:rPr>
        <w:t xml:space="preserve">  {ret: -2}  </w:t>
      </w:r>
    </w:p>
    <w:p w14:paraId="6B6457AD" w14:textId="77777777" w:rsidR="00F625BE" w:rsidRDefault="00F625BE" w:rsidP="00F625BE">
      <w:r>
        <w:rPr>
          <w:rFonts w:hint="eastAsia"/>
        </w:rPr>
        <w:t>参数不满足返回：</w:t>
      </w:r>
      <w:r>
        <w:rPr>
          <w:rFonts w:hint="eastAsia"/>
        </w:rPr>
        <w:t xml:space="preserve">  {ret: -3}  </w:t>
      </w:r>
    </w:p>
    <w:p w14:paraId="0384752C" w14:textId="77777777" w:rsidR="00F625BE" w:rsidRPr="00D3270A" w:rsidRDefault="00F625BE" w:rsidP="00F625BE">
      <w:r>
        <w:rPr>
          <w:rFonts w:hint="eastAsia"/>
        </w:rPr>
        <w:t>内部错误：</w:t>
      </w:r>
      <w:r>
        <w:rPr>
          <w:rFonts w:hint="eastAsia"/>
        </w:rPr>
        <w:t xml:space="preserve">  {ret: -103} </w:t>
      </w:r>
    </w:p>
    <w:p w14:paraId="0B8FCD10" w14:textId="77777777" w:rsidR="00D2120E" w:rsidRPr="00D3270A" w:rsidRDefault="00D2120E" w:rsidP="00D2120E">
      <w:r>
        <w:rPr>
          <w:rFonts w:hint="eastAsia"/>
        </w:rPr>
        <w:t>非法</w:t>
      </w:r>
      <w:r>
        <w:rPr>
          <w:rFonts w:hint="eastAsia"/>
        </w:rPr>
        <w:t>email/</w:t>
      </w:r>
      <w:r>
        <w:rPr>
          <w:rFonts w:hint="eastAsia"/>
        </w:rPr>
        <w:t>电话号码</w:t>
      </w:r>
      <w:r>
        <w:rPr>
          <w:rFonts w:hint="eastAsia"/>
        </w:rPr>
        <w:t>: {ret:-202}</w:t>
      </w:r>
    </w:p>
    <w:p w14:paraId="26BA9B82" w14:textId="77777777" w:rsidR="00D2120E" w:rsidRDefault="00D2120E" w:rsidP="00D2120E">
      <w:r>
        <w:rPr>
          <w:rFonts w:hint="eastAsia"/>
        </w:rPr>
        <w:t>此号码未注册过</w:t>
      </w:r>
      <w:r>
        <w:rPr>
          <w:rFonts w:hint="eastAsia"/>
        </w:rPr>
        <w:t xml:space="preserve"> :{ret : -204}</w:t>
      </w:r>
    </w:p>
    <w:p w14:paraId="5FEC82A5" w14:textId="77777777" w:rsidR="00591549" w:rsidRDefault="00591549" w:rsidP="00591549">
      <w:r>
        <w:rPr>
          <w:rFonts w:hint="eastAsia"/>
        </w:rPr>
        <w:t>验证码错误</w:t>
      </w:r>
      <w:r>
        <w:rPr>
          <w:rFonts w:hint="eastAsia"/>
        </w:rPr>
        <w:t>:{ret:-205}</w:t>
      </w:r>
    </w:p>
    <w:p w14:paraId="0F5CEB88" w14:textId="77777777" w:rsidR="0009151B" w:rsidRDefault="0009151B" w:rsidP="0009151B">
      <w:r>
        <w:rPr>
          <w:rFonts w:hint="eastAsia"/>
        </w:rPr>
        <w:t>申请验证码过于频繁</w:t>
      </w:r>
      <w:r>
        <w:rPr>
          <w:rFonts w:hint="eastAsia"/>
        </w:rPr>
        <w:t>:{ret:-206}</w:t>
      </w:r>
    </w:p>
    <w:p w14:paraId="7AC46FFC" w14:textId="77777777" w:rsidR="0009151B" w:rsidRPr="0009151B" w:rsidRDefault="0009151B" w:rsidP="00591549"/>
    <w:p w14:paraId="5D08FD7F" w14:textId="77777777" w:rsidR="00D2120E" w:rsidRPr="00591549" w:rsidRDefault="00D2120E" w:rsidP="00677508"/>
    <w:p w14:paraId="3CF1E128" w14:textId="77777777" w:rsidR="00F625BE" w:rsidRPr="00F625BE" w:rsidRDefault="00F625BE" w:rsidP="00F625BE">
      <w:r>
        <w:rPr>
          <w:rFonts w:hint="eastAsia"/>
        </w:rPr>
        <w:t>测试地址</w:t>
      </w:r>
      <w:r w:rsidR="00D757BD">
        <w:rPr>
          <w:rFonts w:hint="eastAsia"/>
        </w:rPr>
        <w:t>:</w:t>
      </w:r>
    </w:p>
    <w:p w14:paraId="26578437" w14:textId="77777777" w:rsidR="00426B34" w:rsidRDefault="00426B34" w:rsidP="00372183">
      <w:pPr>
        <w:pStyle w:val="2"/>
        <w:numPr>
          <w:ilvl w:val="1"/>
          <w:numId w:val="15"/>
        </w:numPr>
      </w:pPr>
      <w:r>
        <w:rPr>
          <w:rFonts w:hint="eastAsia"/>
        </w:rPr>
        <w:t>Seq-Update Password</w:t>
      </w:r>
    </w:p>
    <w:p w14:paraId="0677ECCE" w14:textId="77777777"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14:paraId="41C43E81" w14:textId="77777777"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2442070" r:id="rId30"/>
        </w:object>
      </w:r>
    </w:p>
    <w:p w14:paraId="209EA006" w14:textId="77777777" w:rsidR="0017764C" w:rsidRDefault="0017764C" w:rsidP="004B25F9">
      <w:pPr>
        <w:pStyle w:val="3"/>
        <w:numPr>
          <w:ilvl w:val="2"/>
          <w:numId w:val="15"/>
        </w:numPr>
      </w:pPr>
      <w:r>
        <w:rPr>
          <w:rFonts w:hint="eastAsia"/>
        </w:rPr>
        <w:t>Update password request/response json</w:t>
      </w:r>
    </w:p>
    <w:p w14:paraId="006DD2C3" w14:textId="77777777" w:rsidR="0017764C" w:rsidRDefault="0017764C" w:rsidP="0017764C">
      <w:r>
        <w:t>{</w:t>
      </w:r>
    </w:p>
    <w:p w14:paraId="103B2862" w14:textId="77777777" w:rsidR="0017764C" w:rsidRDefault="0017764C" w:rsidP="0017764C">
      <w:r>
        <w:t xml:space="preserve">    "header":</w:t>
      </w:r>
    </w:p>
    <w:p w14:paraId="4888EB27" w14:textId="77777777" w:rsidR="0017764C" w:rsidRDefault="0017764C" w:rsidP="0017764C">
      <w:r>
        <w:t xml:space="preserve">    {</w:t>
      </w:r>
    </w:p>
    <w:p w14:paraId="47B21B4F" w14:textId="77777777" w:rsidR="0017764C" w:rsidRDefault="0017764C" w:rsidP="0017764C">
      <w:r>
        <w:t xml:space="preserve">       "action" : "</w:t>
      </w:r>
      <w:r w:rsidRPr="00CF0509">
        <w:rPr>
          <w:rFonts w:hint="eastAsia"/>
        </w:rPr>
        <w:t xml:space="preserve"> </w:t>
      </w:r>
      <w:r>
        <w:rPr>
          <w:rFonts w:hint="eastAsia"/>
        </w:rPr>
        <w:t>pwd-update</w:t>
      </w:r>
      <w:r>
        <w:t>",</w:t>
      </w:r>
    </w:p>
    <w:p w14:paraId="16CE89A8" w14:textId="77777777"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14:paraId="0C83B159" w14:textId="77777777" w:rsidR="0017764C" w:rsidRDefault="0017764C" w:rsidP="0017764C">
      <w:r>
        <w:t xml:space="preserve">    },</w:t>
      </w:r>
    </w:p>
    <w:p w14:paraId="33376977" w14:textId="77777777" w:rsidR="0017764C" w:rsidRDefault="0017764C" w:rsidP="0017764C">
      <w:r>
        <w:t xml:space="preserve">    "body":</w:t>
      </w:r>
    </w:p>
    <w:p w14:paraId="6FD5D4AB" w14:textId="77777777" w:rsidR="0017764C" w:rsidRDefault="00791890" w:rsidP="00791890">
      <w:pPr>
        <w:ind w:firstLine="420"/>
      </w:pPr>
      <w:r>
        <w:rPr>
          <w:rFonts w:hint="eastAsia"/>
        </w:rPr>
        <w:t>{</w:t>
      </w:r>
    </w:p>
    <w:p w14:paraId="794C872C" w14:textId="77777777" w:rsidR="0017764C" w:rsidRDefault="0017764C" w:rsidP="0017764C">
      <w:pPr>
        <w:ind w:firstLine="420"/>
      </w:pPr>
      <w:r>
        <w:rPr>
          <w:rFonts w:hint="eastAsia"/>
        </w:rPr>
        <w:t xml:space="preserve">  </w:t>
      </w:r>
      <w:r>
        <w:t>"</w:t>
      </w:r>
      <w:r>
        <w:rPr>
          <w:rFonts w:hint="eastAsia"/>
        </w:rPr>
        <w:t>old-pwd</w:t>
      </w:r>
      <w:r>
        <w:t>"</w:t>
      </w:r>
      <w:r>
        <w:rPr>
          <w:rFonts w:hint="eastAsia"/>
        </w:rPr>
        <w:tab/>
      </w:r>
      <w:r>
        <w:t>:</w:t>
      </w:r>
      <w:r>
        <w:rPr>
          <w:rFonts w:hint="eastAsia"/>
        </w:rPr>
        <w:t xml:space="preserve"> </w:t>
      </w:r>
      <w:r>
        <w:t>“”</w:t>
      </w:r>
    </w:p>
    <w:p w14:paraId="07EAA849" w14:textId="77777777" w:rsidR="0017764C" w:rsidRDefault="0017764C" w:rsidP="0017764C">
      <w:r>
        <w:t xml:space="preserve">      "</w:t>
      </w:r>
      <w:r>
        <w:rPr>
          <w:rFonts w:hint="eastAsia"/>
        </w:rPr>
        <w:t>new-pwd</w:t>
      </w:r>
      <w:r>
        <w:t>"</w:t>
      </w:r>
      <w:r>
        <w:rPr>
          <w:rFonts w:hint="eastAsia"/>
        </w:rPr>
        <w:tab/>
      </w:r>
      <w:r>
        <w:t>:</w:t>
      </w:r>
      <w:r>
        <w:rPr>
          <w:rFonts w:hint="eastAsia"/>
        </w:rPr>
        <w:t xml:space="preserve"> </w:t>
      </w:r>
      <w:r>
        <w:t>“”</w:t>
      </w:r>
    </w:p>
    <w:p w14:paraId="5046B164" w14:textId="77777777" w:rsidR="0017764C" w:rsidRDefault="0017764C" w:rsidP="0017764C">
      <w:r>
        <w:t xml:space="preserve">    }</w:t>
      </w:r>
    </w:p>
    <w:p w14:paraId="43101DFF" w14:textId="77777777" w:rsidR="0017764C" w:rsidRDefault="0017764C" w:rsidP="0017764C">
      <w:r>
        <w:t>}</w:t>
      </w:r>
    </w:p>
    <w:p w14:paraId="5C5BA337" w14:textId="77777777" w:rsidR="0017764C" w:rsidRDefault="0017764C" w:rsidP="0017764C">
      <w:r>
        <w:rPr>
          <w:rFonts w:hint="eastAsia"/>
        </w:rPr>
        <w:t>成功返回：</w:t>
      </w:r>
      <w:r>
        <w:rPr>
          <w:rFonts w:hint="eastAsia"/>
        </w:rPr>
        <w:t xml:space="preserve">  </w:t>
      </w:r>
    </w:p>
    <w:p w14:paraId="42915E2E" w14:textId="77777777" w:rsidR="0017764C" w:rsidRDefault="0017764C" w:rsidP="0017764C">
      <w:r>
        <w:t>{</w:t>
      </w:r>
    </w:p>
    <w:p w14:paraId="5DD6E573" w14:textId="77777777" w:rsidR="0017764C" w:rsidRDefault="0017764C" w:rsidP="0017764C">
      <w:r>
        <w:t xml:space="preserve">    "ret":0,</w:t>
      </w:r>
    </w:p>
    <w:p w14:paraId="182D4558" w14:textId="77777777" w:rsidR="003C6882" w:rsidRDefault="0017764C" w:rsidP="003C6882">
      <w:r>
        <w:rPr>
          <w:rFonts w:hint="eastAsia"/>
        </w:rPr>
        <w:t>}</w:t>
      </w:r>
    </w:p>
    <w:p w14:paraId="1BCA0F45" w14:textId="77777777" w:rsidR="003C6882" w:rsidRDefault="003C6882" w:rsidP="003C6882">
      <w:r>
        <w:rPr>
          <w:rFonts w:hint="eastAsia"/>
        </w:rPr>
        <w:t>解析失败返回：</w:t>
      </w:r>
      <w:r>
        <w:rPr>
          <w:rFonts w:hint="eastAsia"/>
        </w:rPr>
        <w:t xml:space="preserve">  {ret: -1}</w:t>
      </w:r>
    </w:p>
    <w:p w14:paraId="31B89CCA" w14:textId="77777777" w:rsidR="003C6882" w:rsidRDefault="003C6882" w:rsidP="003C6882">
      <w:r>
        <w:rPr>
          <w:rFonts w:hint="eastAsia"/>
        </w:rPr>
        <w:t>action</w:t>
      </w:r>
      <w:r>
        <w:rPr>
          <w:rFonts w:hint="eastAsia"/>
        </w:rPr>
        <w:t>参数不支持返回：</w:t>
      </w:r>
      <w:r>
        <w:rPr>
          <w:rFonts w:hint="eastAsia"/>
        </w:rPr>
        <w:t xml:space="preserve">  {ret: -2}  </w:t>
      </w:r>
    </w:p>
    <w:p w14:paraId="1263B93E" w14:textId="77777777" w:rsidR="003C6882" w:rsidRDefault="003C6882" w:rsidP="003C6882">
      <w:r>
        <w:rPr>
          <w:rFonts w:hint="eastAsia"/>
        </w:rPr>
        <w:lastRenderedPageBreak/>
        <w:t>参数不满足返回：</w:t>
      </w:r>
      <w:r>
        <w:rPr>
          <w:rFonts w:hint="eastAsia"/>
        </w:rPr>
        <w:t xml:space="preserve">  {ret: -3} </w:t>
      </w:r>
    </w:p>
    <w:p w14:paraId="16C63A6B" w14:textId="77777777" w:rsidR="003C6882" w:rsidRDefault="003C6882" w:rsidP="003C6882">
      <w:r>
        <w:rPr>
          <w:rFonts w:hint="eastAsia"/>
        </w:rPr>
        <w:t xml:space="preserve">token </w:t>
      </w:r>
      <w:r>
        <w:rPr>
          <w:rFonts w:hint="eastAsia"/>
        </w:rPr>
        <w:t>格式不正确：</w:t>
      </w:r>
      <w:r>
        <w:rPr>
          <w:rFonts w:hint="eastAsia"/>
        </w:rPr>
        <w:t xml:space="preserve">  {ret: -4}</w:t>
      </w:r>
    </w:p>
    <w:p w14:paraId="4DBBEBDE" w14:textId="77777777" w:rsidR="003C6882" w:rsidRPr="00D3270A" w:rsidRDefault="003C6882" w:rsidP="003C6882">
      <w:r>
        <w:rPr>
          <w:rFonts w:hint="eastAsia"/>
        </w:rPr>
        <w:t>内部错误：</w:t>
      </w:r>
      <w:r>
        <w:rPr>
          <w:rFonts w:hint="eastAsia"/>
        </w:rPr>
        <w:t xml:space="preserve">  {ret: -103} </w:t>
      </w:r>
    </w:p>
    <w:p w14:paraId="3D548B0D" w14:textId="77777777" w:rsidR="003C6882" w:rsidRPr="00D3270A" w:rsidRDefault="003C6882" w:rsidP="003C6882">
      <w:r>
        <w:rPr>
          <w:rFonts w:hint="eastAsia"/>
        </w:rPr>
        <w:t xml:space="preserve">token </w:t>
      </w:r>
      <w:r>
        <w:rPr>
          <w:rFonts w:hint="eastAsia"/>
        </w:rPr>
        <w:t>不合法：</w:t>
      </w:r>
      <w:r>
        <w:rPr>
          <w:rFonts w:hint="eastAsia"/>
        </w:rPr>
        <w:t xml:space="preserve">  {ret: -401}  </w:t>
      </w:r>
    </w:p>
    <w:p w14:paraId="6F673EAC" w14:textId="77777777" w:rsidR="003C6882" w:rsidRDefault="003C6882" w:rsidP="003C6882">
      <w:r>
        <w:rPr>
          <w:rFonts w:hint="eastAsia"/>
        </w:rPr>
        <w:t>原始密码错误</w:t>
      </w:r>
      <w:r>
        <w:rPr>
          <w:rFonts w:hint="eastAsia"/>
        </w:rPr>
        <w:t xml:space="preserve"> :{ret : -502}</w:t>
      </w:r>
    </w:p>
    <w:p w14:paraId="66DC3B3A" w14:textId="77777777" w:rsidR="0017764C" w:rsidRDefault="003C6882" w:rsidP="003C6882">
      <w:r>
        <w:rPr>
          <w:rFonts w:hint="eastAsia"/>
        </w:rPr>
        <w:t>测试地址</w:t>
      </w:r>
      <w:r>
        <w:rPr>
          <w:rFonts w:hint="eastAsia"/>
        </w:rPr>
        <w:t>:</w:t>
      </w:r>
    </w:p>
    <w:p w14:paraId="29D90BE5" w14:textId="77777777" w:rsidR="006A3D00" w:rsidRDefault="006A3D00" w:rsidP="00372183">
      <w:pPr>
        <w:pStyle w:val="2"/>
        <w:numPr>
          <w:ilvl w:val="1"/>
          <w:numId w:val="15"/>
        </w:numPr>
      </w:pPr>
      <w:r w:rsidRPr="006A3D00">
        <w:t>Seq-Send Request</w:t>
      </w:r>
    </w:p>
    <w:p w14:paraId="06AA1248" w14:textId="77777777"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14:paraId="458C0F93" w14:textId="77777777"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14:paraId="293E55D1" w14:textId="77777777"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14:paraId="576EFD7A" w14:textId="77777777"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14:paraId="57FF2742" w14:textId="77777777"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14:paraId="7291E511" w14:textId="77777777" w:rsidR="009F5A79" w:rsidRDefault="009F5A79" w:rsidP="009F5A79">
      <w:r>
        <w:rPr>
          <w:rFonts w:hint="eastAsia"/>
        </w:rPr>
        <w:t>需要设计交互数据结构的有</w:t>
      </w:r>
      <w:r>
        <w:rPr>
          <w:rFonts w:hint="eastAsia"/>
        </w:rPr>
        <w:t xml:space="preserve"> A,D </w:t>
      </w:r>
      <w:r>
        <w:rPr>
          <w:rFonts w:hint="eastAsia"/>
        </w:rPr>
        <w:t>两个过程。</w:t>
      </w:r>
    </w:p>
    <w:p w14:paraId="620DB210" w14:textId="77777777"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2442071" r:id="rId32"/>
        </w:object>
      </w:r>
    </w:p>
    <w:p w14:paraId="4274F770" w14:textId="77777777" w:rsidR="009F5A79" w:rsidRDefault="009F5A79" w:rsidP="004B25F9">
      <w:pPr>
        <w:pStyle w:val="3"/>
        <w:numPr>
          <w:ilvl w:val="2"/>
          <w:numId w:val="15"/>
        </w:numPr>
      </w:pPr>
      <w:r>
        <w:rPr>
          <w:rFonts w:hint="eastAsia"/>
        </w:rPr>
        <w:t>Send question request/response json</w:t>
      </w:r>
    </w:p>
    <w:p w14:paraId="1C45658C" w14:textId="77777777" w:rsidR="00E53A3B" w:rsidRDefault="00E53A3B" w:rsidP="00E53A3B">
      <w:r>
        <w:t>{</w:t>
      </w:r>
    </w:p>
    <w:p w14:paraId="2D5567E1" w14:textId="77777777" w:rsidR="00E53A3B" w:rsidRDefault="00E53A3B" w:rsidP="00E53A3B">
      <w:r>
        <w:t xml:space="preserve">     "header":</w:t>
      </w:r>
    </w:p>
    <w:p w14:paraId="407EE92C" w14:textId="77777777" w:rsidR="00E53A3B" w:rsidRDefault="00E53A3B" w:rsidP="00E53A3B">
      <w:r>
        <w:t xml:space="preserve">     {</w:t>
      </w:r>
    </w:p>
    <w:p w14:paraId="5FC40CEE" w14:textId="77777777" w:rsidR="00E53A3B" w:rsidRDefault="00E53A3B" w:rsidP="00E53A3B">
      <w:r>
        <w:t xml:space="preserve">        "action": "question",</w:t>
      </w:r>
    </w:p>
    <w:p w14:paraId="7F30FF64" w14:textId="77777777" w:rsidR="00E53A3B" w:rsidRDefault="00E53A3B" w:rsidP="00E53A3B">
      <w:r>
        <w:t xml:space="preserve">        "token":"95189486473904140"</w:t>
      </w:r>
    </w:p>
    <w:p w14:paraId="15C2A5FA" w14:textId="77777777" w:rsidR="00E53A3B" w:rsidRDefault="00E53A3B" w:rsidP="00E53A3B">
      <w:r>
        <w:lastRenderedPageBreak/>
        <w:t xml:space="preserve">     },</w:t>
      </w:r>
    </w:p>
    <w:p w14:paraId="67662B07" w14:textId="77777777" w:rsidR="00E53A3B" w:rsidRDefault="00E53A3B" w:rsidP="00E53A3B">
      <w:r>
        <w:t xml:space="preserve">     "body":</w:t>
      </w:r>
    </w:p>
    <w:p w14:paraId="558DA91F" w14:textId="77777777" w:rsidR="00E53A3B" w:rsidRDefault="00E53A3B" w:rsidP="00E53A3B">
      <w:r>
        <w:t xml:space="preserve">     {</w:t>
      </w:r>
    </w:p>
    <w:p w14:paraId="369DF496" w14:textId="77777777"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14:paraId="64BCEEAA" w14:textId="77777777" w:rsidR="00130767" w:rsidRDefault="00E53A3B" w:rsidP="00E53A3B">
      <w:r>
        <w:t xml:space="preserve">        "question" :"aaa"</w:t>
      </w:r>
    </w:p>
    <w:p w14:paraId="3F1CD73C" w14:textId="77777777" w:rsidR="00846961" w:rsidRDefault="00A61C53" w:rsidP="00E53A3B">
      <w:r>
        <w:rPr>
          <w:rFonts w:hint="eastAsia"/>
        </w:rPr>
        <w:t xml:space="preserve">        </w:t>
      </w:r>
      <w:r>
        <w:t>"</w:t>
      </w:r>
      <w:r>
        <w:rPr>
          <w:rFonts w:hint="eastAsia"/>
        </w:rPr>
        <w:t>location</w:t>
      </w:r>
      <w:r>
        <w:t>" :</w:t>
      </w:r>
      <w:r w:rsidR="00846961">
        <w:rPr>
          <w:rFonts w:hint="eastAsia"/>
        </w:rPr>
        <w:t>{</w:t>
      </w:r>
    </w:p>
    <w:p w14:paraId="5079ECB7" w14:textId="77777777"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14:paraId="707B131A" w14:textId="77777777" w:rsidR="000B7128" w:rsidRDefault="000B7128" w:rsidP="000B7128">
      <w:pPr>
        <w:ind w:firstLineChars="600" w:firstLine="1260"/>
      </w:pPr>
      <w:r>
        <w:t>“</w:t>
      </w:r>
      <w:r w:rsidR="002617EB">
        <w:t>longitude</w:t>
      </w:r>
      <w:r>
        <w:t>”</w:t>
      </w:r>
      <w:r>
        <w:rPr>
          <w:rFonts w:hint="eastAsia"/>
        </w:rPr>
        <w:t xml:space="preserve">: </w:t>
      </w:r>
    </w:p>
    <w:p w14:paraId="3C98B87E" w14:textId="77777777" w:rsidR="000B7128" w:rsidRDefault="000B7128" w:rsidP="000B7128">
      <w:pPr>
        <w:ind w:firstLineChars="600" w:firstLine="1260"/>
      </w:pPr>
      <w:r>
        <w:t>“</w:t>
      </w:r>
      <w:r w:rsidR="002617EB" w:rsidRPr="00CC1984">
        <w:t>latitude</w:t>
      </w:r>
      <w:r>
        <w:t>”</w:t>
      </w:r>
    </w:p>
    <w:p w14:paraId="49EA90EA" w14:textId="77777777" w:rsidR="00846961" w:rsidRDefault="000B7128" w:rsidP="00D3610D">
      <w:pPr>
        <w:ind w:firstLineChars="500" w:firstLine="1050"/>
      </w:pPr>
      <w:r>
        <w:rPr>
          <w:rFonts w:hint="eastAsia"/>
        </w:rPr>
        <w:t>}</w:t>
      </w:r>
      <w:r w:rsidR="006877F4">
        <w:rPr>
          <w:rFonts w:hint="eastAsia"/>
        </w:rPr>
        <w:t xml:space="preserve"> </w:t>
      </w:r>
    </w:p>
    <w:p w14:paraId="46C6445D" w14:textId="77777777"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14:paraId="3F397814" w14:textId="77777777"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14:paraId="1AC07E5F" w14:textId="77777777" w:rsidR="00A61C53" w:rsidRDefault="00846961" w:rsidP="00846961">
      <w:pPr>
        <w:ind w:left="420" w:firstLine="420"/>
      </w:pPr>
      <w:r>
        <w:rPr>
          <w:rFonts w:hint="eastAsia"/>
        </w:rPr>
        <w:t>}</w:t>
      </w:r>
    </w:p>
    <w:p w14:paraId="65BCB396" w14:textId="77777777" w:rsidR="00E53A3B" w:rsidRDefault="00E53A3B" w:rsidP="00E53A3B">
      <w:r>
        <w:t xml:space="preserve">     }</w:t>
      </w:r>
    </w:p>
    <w:p w14:paraId="134280B9" w14:textId="77777777" w:rsidR="00E53A3B" w:rsidRDefault="00E53A3B" w:rsidP="00E53A3B">
      <w:r>
        <w:t>}</w:t>
      </w:r>
    </w:p>
    <w:p w14:paraId="7950FD04" w14:textId="77777777" w:rsidR="00E53A3B" w:rsidRDefault="00E53A3B" w:rsidP="00E53A3B">
      <w:r>
        <w:rPr>
          <w:rFonts w:hint="eastAsia"/>
        </w:rPr>
        <w:t>成功返回：</w:t>
      </w:r>
      <w:r>
        <w:rPr>
          <w:rFonts w:hint="eastAsia"/>
        </w:rPr>
        <w:t xml:space="preserve">  </w:t>
      </w:r>
    </w:p>
    <w:p w14:paraId="33076B0E" w14:textId="77777777" w:rsidR="00E53A3B" w:rsidRDefault="00E53A3B" w:rsidP="00E53A3B">
      <w:r>
        <w:t>{</w:t>
      </w:r>
    </w:p>
    <w:p w14:paraId="3EA2C171" w14:textId="77777777" w:rsidR="00E53A3B" w:rsidRDefault="00E53A3B" w:rsidP="00E53A3B">
      <w:pPr>
        <w:ind w:firstLine="420"/>
      </w:pPr>
      <w:r>
        <w:t>"ret":0</w:t>
      </w:r>
    </w:p>
    <w:p w14:paraId="04E3DF3A" w14:textId="77777777" w:rsidR="00E53A3B" w:rsidRDefault="00E53A3B" w:rsidP="00E53A3B">
      <w:pPr>
        <w:ind w:firstLine="420"/>
      </w:pPr>
      <w:r>
        <w:t>"question_id":1</w:t>
      </w:r>
    </w:p>
    <w:p w14:paraId="34F75903" w14:textId="77777777" w:rsidR="00130767" w:rsidRDefault="00130767" w:rsidP="00130767">
      <w:pPr>
        <w:ind w:firstLine="420"/>
      </w:pPr>
      <w:r>
        <w:t>"</w:t>
      </w:r>
      <w:r w:rsidR="00A60184" w:rsidRPr="00A60184">
        <w:t>datetime</w:t>
      </w:r>
      <w:r>
        <w:t>":</w:t>
      </w:r>
      <w:r>
        <w:rPr>
          <w:rFonts w:hint="eastAsia"/>
        </w:rPr>
        <w:t xml:space="preserve"> </w:t>
      </w:r>
      <w:r>
        <w:t>1454076248624</w:t>
      </w:r>
    </w:p>
    <w:p w14:paraId="101E90A0" w14:textId="77777777" w:rsidR="00E53A3B" w:rsidRDefault="00E53A3B" w:rsidP="00E53A3B">
      <w:r>
        <w:rPr>
          <w:rFonts w:hint="eastAsia"/>
        </w:rPr>
        <w:t>}</w:t>
      </w:r>
    </w:p>
    <w:p w14:paraId="7F9EF701" w14:textId="77777777" w:rsidR="00E53A3B" w:rsidRDefault="00E53A3B" w:rsidP="00E53A3B">
      <w:r>
        <w:rPr>
          <w:rFonts w:hint="eastAsia"/>
        </w:rPr>
        <w:t>解析失败返回：</w:t>
      </w:r>
      <w:r>
        <w:rPr>
          <w:rFonts w:hint="eastAsia"/>
        </w:rPr>
        <w:t xml:space="preserve">  {ret: -1}</w:t>
      </w:r>
    </w:p>
    <w:p w14:paraId="1076DA00" w14:textId="77777777" w:rsidR="00E53A3B" w:rsidRDefault="00E53A3B" w:rsidP="00E53A3B">
      <w:r>
        <w:rPr>
          <w:rFonts w:hint="eastAsia"/>
        </w:rPr>
        <w:t>action</w:t>
      </w:r>
      <w:r>
        <w:rPr>
          <w:rFonts w:hint="eastAsia"/>
        </w:rPr>
        <w:t>参数不支持返回：</w:t>
      </w:r>
      <w:r>
        <w:rPr>
          <w:rFonts w:hint="eastAsia"/>
        </w:rPr>
        <w:t xml:space="preserve">  {ret: -2}  </w:t>
      </w:r>
    </w:p>
    <w:p w14:paraId="3A95F68F" w14:textId="77777777" w:rsidR="00E53A3B" w:rsidRDefault="00E53A3B" w:rsidP="00E53A3B">
      <w:r>
        <w:rPr>
          <w:rFonts w:hint="eastAsia"/>
        </w:rPr>
        <w:t>参数不满足返回：</w:t>
      </w:r>
      <w:r>
        <w:rPr>
          <w:rFonts w:hint="eastAsia"/>
        </w:rPr>
        <w:t xml:space="preserve">  {ret: -3} </w:t>
      </w:r>
    </w:p>
    <w:p w14:paraId="2620AD82" w14:textId="77777777" w:rsidR="00E53A3B" w:rsidRDefault="00E53A3B" w:rsidP="00E53A3B">
      <w:r>
        <w:rPr>
          <w:rFonts w:hint="eastAsia"/>
        </w:rPr>
        <w:t xml:space="preserve">token </w:t>
      </w:r>
      <w:r>
        <w:rPr>
          <w:rFonts w:hint="eastAsia"/>
        </w:rPr>
        <w:t>格式不正确：</w:t>
      </w:r>
      <w:r>
        <w:rPr>
          <w:rFonts w:hint="eastAsia"/>
        </w:rPr>
        <w:t xml:space="preserve">  {ret: -4}</w:t>
      </w:r>
    </w:p>
    <w:p w14:paraId="4EAD1ABC" w14:textId="77777777" w:rsidR="00E53A3B" w:rsidRPr="00D3270A" w:rsidRDefault="00E53A3B" w:rsidP="00E53A3B">
      <w:r>
        <w:rPr>
          <w:rFonts w:hint="eastAsia"/>
        </w:rPr>
        <w:t>内部错误：</w:t>
      </w:r>
      <w:r>
        <w:rPr>
          <w:rFonts w:hint="eastAsia"/>
        </w:rPr>
        <w:t xml:space="preserve">  {ret: -103} </w:t>
      </w:r>
    </w:p>
    <w:p w14:paraId="61E77536" w14:textId="77777777" w:rsidR="00E53A3B" w:rsidRDefault="00E53A3B" w:rsidP="00E53A3B">
      <w:r>
        <w:rPr>
          <w:rFonts w:hint="eastAsia"/>
        </w:rPr>
        <w:t xml:space="preserve">token </w:t>
      </w:r>
      <w:r>
        <w:rPr>
          <w:rFonts w:hint="eastAsia"/>
        </w:rPr>
        <w:t>不合法：</w:t>
      </w:r>
      <w:r>
        <w:rPr>
          <w:rFonts w:hint="eastAsia"/>
        </w:rPr>
        <w:t xml:space="preserve">  {ret: -401}  </w:t>
      </w:r>
    </w:p>
    <w:p w14:paraId="07888D6F" w14:textId="77777777" w:rsidR="00E53A3B" w:rsidRDefault="00E53A3B" w:rsidP="00E53A3B">
      <w:r>
        <w:rPr>
          <w:rFonts w:hint="eastAsia"/>
        </w:rPr>
        <w:t>测试地址</w:t>
      </w:r>
      <w:r>
        <w:rPr>
          <w:rFonts w:hint="eastAsia"/>
        </w:rPr>
        <w:t>:</w:t>
      </w:r>
    </w:p>
    <w:p w14:paraId="1CA6959F" w14:textId="77777777" w:rsidR="009F5A79" w:rsidRDefault="00C56272" w:rsidP="004B25F9">
      <w:pPr>
        <w:pStyle w:val="3"/>
        <w:numPr>
          <w:ilvl w:val="2"/>
          <w:numId w:val="15"/>
        </w:numPr>
      </w:pPr>
      <w:r>
        <w:rPr>
          <w:rFonts w:hint="eastAsia"/>
        </w:rPr>
        <w:t>Dispatch question json</w:t>
      </w:r>
    </w:p>
    <w:p w14:paraId="3DC6B460" w14:textId="77777777" w:rsidR="009B5E2F" w:rsidRDefault="009B5E2F" w:rsidP="009B5E2F">
      <w:r>
        <w:t>{</w:t>
      </w:r>
    </w:p>
    <w:p w14:paraId="0B02A8E2" w14:textId="77777777" w:rsidR="009B5E2F" w:rsidRDefault="009B5E2F" w:rsidP="009B5E2F">
      <w:r>
        <w:t xml:space="preserve">    "header" :</w:t>
      </w:r>
    </w:p>
    <w:p w14:paraId="0015B00F" w14:textId="77777777" w:rsidR="009B5E2F" w:rsidRDefault="009B5E2F" w:rsidP="009B5E2F">
      <w:r>
        <w:t xml:space="preserve">     {</w:t>
      </w:r>
    </w:p>
    <w:p w14:paraId="5B0FEDA3" w14:textId="77777777" w:rsidR="009B5E2F" w:rsidRDefault="009B5E2F" w:rsidP="009B5E2F">
      <w:r>
        <w:t xml:space="preserve">        "category":"</w:t>
      </w:r>
      <w:r w:rsidR="00BE5EC6">
        <w:rPr>
          <w:rFonts w:hint="eastAsia"/>
        </w:rPr>
        <w:t>1</w:t>
      </w:r>
      <w:r>
        <w:t>"</w:t>
      </w:r>
    </w:p>
    <w:p w14:paraId="0D1C7D48" w14:textId="77777777" w:rsidR="009B5E2F" w:rsidRDefault="009B5E2F" w:rsidP="009B5E2F">
      <w:r>
        <w:t xml:space="preserve">     },</w:t>
      </w:r>
    </w:p>
    <w:p w14:paraId="18FEE5F6" w14:textId="77777777" w:rsidR="009B5E2F" w:rsidRDefault="009B5E2F" w:rsidP="009B5E2F">
      <w:r>
        <w:t xml:space="preserve">    "body" :</w:t>
      </w:r>
    </w:p>
    <w:p w14:paraId="05C8C7B1" w14:textId="77777777" w:rsidR="009B5E2F" w:rsidRDefault="009B5E2F" w:rsidP="009B5E2F">
      <w:r>
        <w:t xml:space="preserve">    {</w:t>
      </w:r>
    </w:p>
    <w:p w14:paraId="02A1830F" w14:textId="77777777" w:rsidR="009B5E2F" w:rsidRDefault="009B5E2F" w:rsidP="009B5E2F">
      <w:r>
        <w:t xml:space="preserve">        "datetime" : 1452221529441,</w:t>
      </w:r>
    </w:p>
    <w:p w14:paraId="092D7AF1" w14:textId="77777777"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14:paraId="30D234A3" w14:textId="77777777" w:rsidR="00AC0222" w:rsidRDefault="00AC0222" w:rsidP="00AC0222">
      <w:pPr>
        <w:ind w:left="420" w:firstLine="420"/>
      </w:pPr>
      <w:r>
        <w:t>"</w:t>
      </w:r>
      <w:r w:rsidRPr="00AC0222">
        <w:t xml:space="preserve"> </w:t>
      </w:r>
      <w:r>
        <w:t>question ":"Who am I?",</w:t>
      </w:r>
    </w:p>
    <w:p w14:paraId="0B3A2DD2" w14:textId="77777777" w:rsidR="00AC0222" w:rsidRDefault="00AC0222" w:rsidP="009B5E2F">
      <w:r>
        <w:t xml:space="preserve">        "opt": [0/1]  0: new Question  1: </w:t>
      </w:r>
      <w:r w:rsidR="00E6713F">
        <w:rPr>
          <w:rFonts w:hint="eastAsia"/>
        </w:rPr>
        <w:t>TBD</w:t>
      </w:r>
    </w:p>
    <w:p w14:paraId="51FC88FF" w14:textId="77777777"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14:paraId="60208D91" w14:textId="77777777" w:rsidR="00BD243F" w:rsidRPr="00AC0222" w:rsidRDefault="00BD243F" w:rsidP="009B5E2F">
      <w:r>
        <w:rPr>
          <w:rFonts w:hint="eastAsia"/>
        </w:rPr>
        <w:t xml:space="preserve">        </w:t>
      </w:r>
      <w:commentRangeStart w:id="1"/>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commentRangeEnd w:id="1"/>
      <w:r w:rsidR="003E0DED">
        <w:rPr>
          <w:rStyle w:val="ac"/>
        </w:rPr>
        <w:commentReference w:id="1"/>
      </w:r>
    </w:p>
    <w:p w14:paraId="5BE3DD9F" w14:textId="77777777" w:rsidR="00040E00" w:rsidRDefault="00040E00" w:rsidP="00040E00">
      <w:pPr>
        <w:ind w:left="420" w:firstLine="420"/>
      </w:pPr>
      <w:r>
        <w:lastRenderedPageBreak/>
        <w:t>“</w:t>
      </w:r>
      <w:r>
        <w:rPr>
          <w:rFonts w:hint="eastAsia"/>
        </w:rPr>
        <w:t>user</w:t>
      </w:r>
      <w:r>
        <w:t>”</w:t>
      </w:r>
      <w:r>
        <w:rPr>
          <w:rFonts w:hint="eastAsia"/>
        </w:rPr>
        <w:t>:</w:t>
      </w:r>
      <w:r w:rsidRPr="00911476">
        <w:rPr>
          <w:rFonts w:hint="eastAsia"/>
        </w:rPr>
        <w:t xml:space="preserve"> </w:t>
      </w:r>
      <w:r>
        <w:rPr>
          <w:rFonts w:hint="eastAsia"/>
        </w:rPr>
        <w:t>{</w:t>
      </w:r>
    </w:p>
    <w:p w14:paraId="4FBA16D2" w14:textId="77777777"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310A4C02" w14:textId="77777777" w:rsidR="00040E00" w:rsidRDefault="00040E00" w:rsidP="00040E00">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7312BAC5" w14:textId="77777777" w:rsidR="00040E00" w:rsidRDefault="00040E00" w:rsidP="00040E00">
      <w:pPr>
        <w:ind w:left="420" w:firstLine="420"/>
      </w:pPr>
      <w:r>
        <w:rPr>
          <w:rFonts w:hint="eastAsia"/>
        </w:rPr>
        <w:t xml:space="preserve">    </w:t>
      </w:r>
      <w:r>
        <w:t>“</w:t>
      </w:r>
      <w:r>
        <w:rPr>
          <w:rFonts w:hint="eastAsia"/>
        </w:rPr>
        <w:t>countrycode</w:t>
      </w:r>
      <w:r>
        <w:t>”</w:t>
      </w:r>
      <w:r>
        <w:rPr>
          <w:rFonts w:hint="eastAsia"/>
        </w:rPr>
        <w:t>:</w:t>
      </w:r>
    </w:p>
    <w:p w14:paraId="309413CC" w14:textId="77777777" w:rsidR="00040E00" w:rsidRDefault="00040E00" w:rsidP="00040E00">
      <w:pPr>
        <w:ind w:left="420" w:firstLine="420"/>
      </w:pPr>
      <w:r>
        <w:rPr>
          <w:rFonts w:hint="eastAsia"/>
        </w:rPr>
        <w:t xml:space="preserve">    </w:t>
      </w:r>
      <w:r>
        <w:t>“</w:t>
      </w:r>
      <w:r>
        <w:rPr>
          <w:rFonts w:hint="eastAsia"/>
        </w:rPr>
        <w:t>cellphone</w:t>
      </w:r>
      <w:r>
        <w:t>”</w:t>
      </w:r>
      <w:r>
        <w:rPr>
          <w:rFonts w:hint="eastAsia"/>
        </w:rPr>
        <w:t>:</w:t>
      </w:r>
    </w:p>
    <w:p w14:paraId="3BC8593E" w14:textId="77777777" w:rsidR="00040E00" w:rsidRDefault="00040E00" w:rsidP="00040E00">
      <w:pPr>
        <w:ind w:left="420" w:firstLine="420"/>
      </w:pPr>
      <w:r>
        <w:rPr>
          <w:rFonts w:hint="eastAsia"/>
        </w:rPr>
        <w:t xml:space="preserve">    </w:t>
      </w:r>
      <w:r>
        <w:t>“</w:t>
      </w:r>
      <w:r>
        <w:rPr>
          <w:rFonts w:hint="eastAsia"/>
        </w:rPr>
        <w:t>email</w:t>
      </w:r>
      <w:r>
        <w:t>”</w:t>
      </w:r>
      <w:r>
        <w:rPr>
          <w:rFonts w:hint="eastAsia"/>
        </w:rPr>
        <w:t>: //option</w:t>
      </w:r>
    </w:p>
    <w:p w14:paraId="10147B17" w14:textId="77777777" w:rsidR="00040E00" w:rsidRDefault="00040E00" w:rsidP="00040E00">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7CC2D37B" w14:textId="77777777" w:rsidR="00040E00" w:rsidRDefault="00040E00" w:rsidP="00040E00">
      <w:pPr>
        <w:ind w:left="420" w:firstLine="420"/>
      </w:pPr>
      <w:r>
        <w:rPr>
          <w:rFonts w:hint="eastAsia"/>
        </w:rPr>
        <w:tab/>
      </w:r>
      <w:r>
        <w:t>“</w:t>
      </w:r>
      <w:r>
        <w:rPr>
          <w:rFonts w:hint="eastAsia"/>
        </w:rPr>
        <w:t>type</w:t>
      </w:r>
      <w:r>
        <w:t>”</w:t>
      </w:r>
      <w:r>
        <w:rPr>
          <w:rFonts w:hint="eastAsia"/>
        </w:rPr>
        <w:t>:[0/1]  0:user  1:Sam-pros</w:t>
      </w:r>
    </w:p>
    <w:p w14:paraId="59380361" w14:textId="77777777"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14:paraId="54E67714" w14:textId="77777777" w:rsidR="00040E00" w:rsidRDefault="00040E00" w:rsidP="00040E00">
      <w:pPr>
        <w:ind w:firstLine="420"/>
      </w:pPr>
      <w:r>
        <w:t xml:space="preserve">       </w:t>
      </w:r>
      <w:r>
        <w:rPr>
          <w:rFonts w:hint="eastAsia"/>
        </w:rPr>
        <w:tab/>
      </w:r>
      <w:r>
        <w:t>{</w:t>
      </w:r>
    </w:p>
    <w:p w14:paraId="2873281D" w14:textId="77777777" w:rsidR="00040E00" w:rsidRDefault="00040E00" w:rsidP="00040E00">
      <w:pPr>
        <w:ind w:firstLineChars="600" w:firstLine="1260"/>
      </w:pPr>
      <w:r>
        <w:t>”origin”:</w:t>
      </w:r>
      <w:hyperlink r:id="rId35" w:history="1">
        <w:r w:rsidRPr="001B58D9">
          <w:rPr>
            <w:rStyle w:val="aa"/>
          </w:rPr>
          <w:t>http://121.42.207.185/avatar/2016/1/18/origin_1453123489091.png</w:t>
        </w:r>
      </w:hyperlink>
    </w:p>
    <w:p w14:paraId="64D69EF3" w14:textId="77777777" w:rsidR="00040E00" w:rsidRDefault="00040E00" w:rsidP="00040E00">
      <w:pPr>
        <w:ind w:leftChars="600" w:left="1260"/>
      </w:pPr>
      <w:r>
        <w:t>“thumb</w:t>
      </w:r>
      <w:r>
        <w:rPr>
          <w:rFonts w:hint="eastAsia"/>
        </w:rPr>
        <w:t>:</w:t>
      </w:r>
      <w:r>
        <w:t>”</w:t>
      </w:r>
      <w:r w:rsidRPr="00C63A40">
        <w:t xml:space="preserve"> </w:t>
      </w:r>
      <w:hyperlink r:id="rId36" w:history="1">
        <w:r w:rsidRPr="001B58D9">
          <w:rPr>
            <w:rStyle w:val="aa"/>
          </w:rPr>
          <w:t>http://121.42.207.185/avatar/2016/1/18/</w:t>
        </w:r>
        <w:r w:rsidRPr="001B58D9">
          <w:rPr>
            <w:rStyle w:val="aa"/>
            <w:rFonts w:hint="eastAsia"/>
          </w:rPr>
          <w:t>thumb</w:t>
        </w:r>
        <w:r w:rsidRPr="001B58D9">
          <w:rPr>
            <w:rStyle w:val="aa"/>
          </w:rPr>
          <w:t>_1453123489091.png</w:t>
        </w:r>
      </w:hyperlink>
    </w:p>
    <w:p w14:paraId="189CB5E2" w14:textId="77777777" w:rsidR="00040E00" w:rsidRDefault="00040E00" w:rsidP="00040E00">
      <w:pPr>
        <w:ind w:left="840" w:firstLine="420"/>
      </w:pPr>
      <w:r>
        <w:t>}</w:t>
      </w:r>
    </w:p>
    <w:p w14:paraId="4EFA5E44" w14:textId="77777777" w:rsidR="00040E00" w:rsidRDefault="00040E00" w:rsidP="00040E00">
      <w:pPr>
        <w:ind w:left="840" w:firstLine="420"/>
      </w:pPr>
      <w:r>
        <w:t>“lastupdate”:1454076248624</w:t>
      </w:r>
    </w:p>
    <w:p w14:paraId="75FF3542" w14:textId="77777777" w:rsidR="00040E00" w:rsidRDefault="00040E00" w:rsidP="00040E00">
      <w:pPr>
        <w:ind w:left="840" w:firstLine="420"/>
      </w:pPr>
      <w:r>
        <w:t>“sam_pros_info”</w:t>
      </w:r>
      <w:r>
        <w:rPr>
          <w:rFonts w:hint="eastAsia"/>
        </w:rPr>
        <w:t>:</w:t>
      </w:r>
      <w:r>
        <w:t>{</w:t>
      </w:r>
    </w:p>
    <w:p w14:paraId="5AAB2E05" w14:textId="77777777" w:rsidR="00040E00" w:rsidRDefault="00040E00" w:rsidP="00040E00">
      <w:pPr>
        <w:ind w:left="1260" w:firstLine="420"/>
      </w:pPr>
      <w:r>
        <w:t>“company_name”:”</w:t>
      </w:r>
      <w:r>
        <w:rPr>
          <w:rFonts w:hint="eastAsia"/>
        </w:rPr>
        <w:t>KFC</w:t>
      </w:r>
      <w:r>
        <w:t>”</w:t>
      </w:r>
    </w:p>
    <w:p w14:paraId="74115832" w14:textId="77777777" w:rsidR="00040E00" w:rsidRDefault="00040E00" w:rsidP="00040E00">
      <w:pPr>
        <w:ind w:left="1260" w:firstLine="420"/>
      </w:pPr>
      <w:r>
        <w:t>“service_category”:“</w:t>
      </w:r>
      <w:r>
        <w:rPr>
          <w:rFonts w:hint="eastAsia"/>
        </w:rPr>
        <w:t>fast food</w:t>
      </w:r>
      <w:r>
        <w:t>”</w:t>
      </w:r>
    </w:p>
    <w:p w14:paraId="587162F5" w14:textId="77777777" w:rsidR="00040E00" w:rsidRDefault="00040E00" w:rsidP="00040E00">
      <w:pPr>
        <w:ind w:left="1260" w:firstLine="420"/>
      </w:pPr>
      <w:r>
        <w:t>“service_description”:”</w:t>
      </w:r>
      <w:r>
        <w:rPr>
          <w:rFonts w:hint="eastAsia"/>
        </w:rPr>
        <w:t>deliver all kinds of fast food</w:t>
      </w:r>
      <w:r>
        <w:t>”</w:t>
      </w:r>
    </w:p>
    <w:p w14:paraId="10EE4752" w14:textId="77777777" w:rsidR="00D95A19" w:rsidRDefault="00D95A19" w:rsidP="00D95A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2032C100" w14:textId="77777777"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5622D6EB" w14:textId="77777777"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119BDEE0" w14:textId="77777777"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23C1E143" w14:textId="77777777" w:rsidR="00040E00" w:rsidRDefault="00040E00" w:rsidP="00040E00">
      <w:pPr>
        <w:ind w:left="840" w:firstLine="420"/>
      </w:pPr>
      <w:r>
        <w:t>}</w:t>
      </w:r>
    </w:p>
    <w:p w14:paraId="5FEB8F6B" w14:textId="77777777" w:rsidR="00040E00" w:rsidRDefault="00040E00" w:rsidP="00040E00">
      <w:pPr>
        <w:ind w:left="420" w:firstLine="420"/>
      </w:pPr>
      <w:r>
        <w:rPr>
          <w:rFonts w:hint="eastAsia"/>
        </w:rPr>
        <w:t>}</w:t>
      </w:r>
    </w:p>
    <w:p w14:paraId="6AE9F208" w14:textId="77777777" w:rsidR="00A50F1C" w:rsidRDefault="00A50F1C" w:rsidP="00040E00">
      <w:pPr>
        <w:ind w:left="420" w:firstLine="420"/>
      </w:pPr>
    </w:p>
    <w:p w14:paraId="2BF707E8" w14:textId="77777777" w:rsidR="009B5E2F" w:rsidRDefault="009B5E2F" w:rsidP="00A50F1C">
      <w:pPr>
        <w:ind w:firstLineChars="200" w:firstLine="420"/>
      </w:pPr>
      <w:r>
        <w:t>}</w:t>
      </w:r>
    </w:p>
    <w:p w14:paraId="3EF71171" w14:textId="77777777" w:rsidR="00C56272" w:rsidRDefault="009B5E2F" w:rsidP="009B5E2F">
      <w:r>
        <w:t>}</w:t>
      </w:r>
    </w:p>
    <w:p w14:paraId="276504CD" w14:textId="77777777" w:rsidR="00DF0952" w:rsidRDefault="00DF0952" w:rsidP="009B5E2F"/>
    <w:p w14:paraId="697603C3" w14:textId="77777777" w:rsidR="00DF0952" w:rsidRDefault="00DF0952" w:rsidP="00DF0952">
      <w:pPr>
        <w:pStyle w:val="2"/>
        <w:numPr>
          <w:ilvl w:val="1"/>
          <w:numId w:val="15"/>
        </w:numPr>
      </w:pPr>
      <w:r w:rsidRPr="006A3D00">
        <w:t>Seq-</w:t>
      </w:r>
      <w:r>
        <w:rPr>
          <w:rFonts w:hint="eastAsia"/>
        </w:rPr>
        <w:t>GetPlaces</w:t>
      </w:r>
      <w:r w:rsidR="00AA6A53">
        <w:rPr>
          <w:rFonts w:hint="eastAsia"/>
        </w:rPr>
        <w:t>Info</w:t>
      </w:r>
    </w:p>
    <w:p w14:paraId="6F7B4121" w14:textId="77777777"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14:paraId="667E8167" w14:textId="77777777" w:rsidR="007D397D" w:rsidRDefault="007D397D" w:rsidP="009B5E2F">
      <w:r>
        <w:object w:dxaOrig="10397" w:dyaOrig="5028" w14:anchorId="66AB27B3">
          <v:shape id="_x0000_i1036" type="#_x0000_t75" style="width:414.75pt;height:200.25pt" o:ole="">
            <v:imagedata r:id="rId37" o:title=""/>
          </v:shape>
          <o:OLEObject Type="Embed" ProgID="Visio.Drawing.11" ShapeID="_x0000_i1036" DrawAspect="Content" ObjectID="_1532442072" r:id="rId38"/>
        </w:object>
      </w:r>
    </w:p>
    <w:p w14:paraId="1E373459" w14:textId="77777777" w:rsidR="007D397D" w:rsidRDefault="007D397D" w:rsidP="007D397D">
      <w:pPr>
        <w:pStyle w:val="3"/>
        <w:numPr>
          <w:ilvl w:val="2"/>
          <w:numId w:val="15"/>
        </w:numPr>
      </w:pPr>
      <w:r>
        <w:rPr>
          <w:rFonts w:hint="eastAsia"/>
        </w:rPr>
        <w:t>GetPlacesInfo request/response json</w:t>
      </w:r>
    </w:p>
    <w:p w14:paraId="46DFEB56" w14:textId="77777777" w:rsidR="00B37602" w:rsidRDefault="00B37602" w:rsidP="009D4C9E">
      <w:r>
        <w:t>{</w:t>
      </w:r>
    </w:p>
    <w:p w14:paraId="17541424" w14:textId="77777777" w:rsidR="00B37602" w:rsidRDefault="00B37602" w:rsidP="009D4C9E">
      <w:r>
        <w:t xml:space="preserve">    "header":</w:t>
      </w:r>
    </w:p>
    <w:p w14:paraId="0F957103" w14:textId="77777777" w:rsidR="00B37602" w:rsidRDefault="00B37602" w:rsidP="009D4C9E">
      <w:r>
        <w:t xml:space="preserve">    {</w:t>
      </w:r>
    </w:p>
    <w:p w14:paraId="731D41F3" w14:textId="77777777" w:rsidR="00B37602" w:rsidRDefault="00B37602" w:rsidP="009D4C9E">
      <w:r>
        <w:t xml:space="preserve">       "action" : "</w:t>
      </w:r>
      <w:r w:rsidR="009D4C9E">
        <w:rPr>
          <w:rFonts w:hint="eastAsia"/>
        </w:rPr>
        <w:t>get-places-info-request</w:t>
      </w:r>
      <w:r>
        <w:t>",</w:t>
      </w:r>
    </w:p>
    <w:p w14:paraId="4477FA84" w14:textId="77777777" w:rsidR="00B37602" w:rsidRDefault="00B37602" w:rsidP="009D4C9E">
      <w:r>
        <w:t xml:space="preserve">       "token"  : "token"</w:t>
      </w:r>
    </w:p>
    <w:p w14:paraId="49D281E1" w14:textId="77777777" w:rsidR="00B37602" w:rsidRDefault="00B37602" w:rsidP="009D4C9E">
      <w:r>
        <w:t xml:space="preserve">    },</w:t>
      </w:r>
    </w:p>
    <w:p w14:paraId="2BCD6C1B" w14:textId="77777777" w:rsidR="00B37602" w:rsidRDefault="00B37602" w:rsidP="009D4C9E">
      <w:r>
        <w:t xml:space="preserve">    "body":</w:t>
      </w:r>
    </w:p>
    <w:p w14:paraId="02B919B6" w14:textId="77777777" w:rsidR="00B37602" w:rsidRDefault="00B37602" w:rsidP="009D4C9E">
      <w:r>
        <w:t xml:space="preserve">    {</w:t>
      </w:r>
    </w:p>
    <w:p w14:paraId="121BFCB0" w14:textId="77777777" w:rsidR="00B37602" w:rsidRDefault="00B37602" w:rsidP="009D4C9E">
      <w:r>
        <w:t xml:space="preserve">       "</w:t>
      </w:r>
      <w:r w:rsidR="009D4C9E">
        <w:rPr>
          <w:rFonts w:hint="eastAsia"/>
        </w:rPr>
        <w:t>key</w:t>
      </w:r>
      <w:r w:rsidR="009D4C9E">
        <w:t>" :</w:t>
      </w:r>
    </w:p>
    <w:p w14:paraId="56B9ADCD" w14:textId="77777777" w:rsidR="00B37602" w:rsidRDefault="00B37602" w:rsidP="009D4C9E">
      <w:r>
        <w:t xml:space="preserve">    }</w:t>
      </w:r>
    </w:p>
    <w:p w14:paraId="2C4D755B" w14:textId="77777777" w:rsidR="00B37602" w:rsidRDefault="00B37602" w:rsidP="009D4C9E">
      <w:r>
        <w:t>}</w:t>
      </w:r>
    </w:p>
    <w:p w14:paraId="329BDC68" w14:textId="77777777" w:rsidR="00B37602" w:rsidRDefault="00B37602" w:rsidP="009D4C9E">
      <w:r>
        <w:rPr>
          <w:rFonts w:hint="eastAsia"/>
        </w:rPr>
        <w:t>成功返回</w:t>
      </w:r>
      <w:r>
        <w:rPr>
          <w:rFonts w:hint="eastAsia"/>
        </w:rPr>
        <w:t xml:space="preserve">: </w:t>
      </w:r>
    </w:p>
    <w:p w14:paraId="20634C0A" w14:textId="77777777" w:rsidR="00B37602" w:rsidRDefault="00B37602" w:rsidP="009D4C9E">
      <w:r>
        <w:t>{</w:t>
      </w:r>
    </w:p>
    <w:p w14:paraId="1C68CF56" w14:textId="77777777" w:rsidR="00B37602" w:rsidRDefault="003B30EF" w:rsidP="003B30EF">
      <w:pPr>
        <w:ind w:firstLineChars="100" w:firstLine="210"/>
      </w:pPr>
      <w:r>
        <w:t>"ret"    : 0</w:t>
      </w:r>
    </w:p>
    <w:p w14:paraId="7BE6D674" w14:textId="77777777" w:rsidR="003B30EF" w:rsidRDefault="00DF5EA0" w:rsidP="003B30EF">
      <w:pPr>
        <w:ind w:firstLineChars="100" w:firstLine="210"/>
      </w:pPr>
      <w:r>
        <w:t>"</w:t>
      </w:r>
      <w:r>
        <w:rPr>
          <w:rFonts w:hint="eastAsia"/>
        </w:rPr>
        <w:t>count</w:t>
      </w:r>
      <w:r>
        <w:t>"</w:t>
      </w:r>
      <w:r>
        <w:rPr>
          <w:rFonts w:hint="eastAsia"/>
        </w:rPr>
        <w:t xml:space="preserve">  :</w:t>
      </w:r>
    </w:p>
    <w:p w14:paraId="61BE1387" w14:textId="77777777" w:rsidR="00DF5EA0" w:rsidRDefault="00DF5EA0" w:rsidP="003B30EF">
      <w:pPr>
        <w:ind w:firstLineChars="100" w:firstLine="210"/>
      </w:pPr>
      <w:r>
        <w:t>"</w:t>
      </w:r>
      <w:r>
        <w:rPr>
          <w:rFonts w:hint="eastAsia"/>
        </w:rPr>
        <w:t>places_info</w:t>
      </w:r>
      <w:r>
        <w:t>"</w:t>
      </w:r>
      <w:r>
        <w:rPr>
          <w:rFonts w:hint="eastAsia"/>
        </w:rPr>
        <w:t>:[</w:t>
      </w:r>
    </w:p>
    <w:p w14:paraId="540017C1" w14:textId="77777777" w:rsidR="00DF5EA0" w:rsidRDefault="00DF5EA0" w:rsidP="003B30EF">
      <w:pPr>
        <w:ind w:firstLineChars="100" w:firstLine="210"/>
      </w:pPr>
      <w:r>
        <w:rPr>
          <w:rFonts w:hint="eastAsia"/>
        </w:rPr>
        <w:tab/>
        <w:t>{</w:t>
      </w:r>
    </w:p>
    <w:p w14:paraId="229C2EAB" w14:textId="77777777" w:rsidR="00DF5EA0" w:rsidRDefault="00DF5EA0" w:rsidP="003B30EF">
      <w:pPr>
        <w:ind w:firstLineChars="100" w:firstLine="210"/>
      </w:pPr>
      <w:r>
        <w:rPr>
          <w:rFonts w:hint="eastAsia"/>
        </w:rPr>
        <w:t xml:space="preserve">    </w:t>
      </w:r>
      <w:r w:rsidR="006607A9">
        <w:rPr>
          <w:rFonts w:hint="eastAsia"/>
        </w:rPr>
        <w:t>description:</w:t>
      </w:r>
    </w:p>
    <w:p w14:paraId="5CB70AA5" w14:textId="77777777" w:rsidR="006607A9" w:rsidRDefault="006607A9" w:rsidP="003B30EF">
      <w:pPr>
        <w:ind w:firstLineChars="100" w:firstLine="210"/>
      </w:pPr>
      <w:r>
        <w:rPr>
          <w:rFonts w:hint="eastAsia"/>
        </w:rPr>
        <w:t xml:space="preserve">    place_id:</w:t>
      </w:r>
    </w:p>
    <w:p w14:paraId="75204271" w14:textId="77777777" w:rsidR="00DF5EA0" w:rsidRDefault="00DF5EA0" w:rsidP="00DF5EA0">
      <w:pPr>
        <w:ind w:firstLineChars="200" w:firstLine="420"/>
      </w:pPr>
      <w:r>
        <w:rPr>
          <w:rFonts w:hint="eastAsia"/>
        </w:rPr>
        <w:t>}</w:t>
      </w:r>
    </w:p>
    <w:p w14:paraId="71A1D578" w14:textId="77777777" w:rsidR="00DF5EA0" w:rsidRDefault="00DF5EA0" w:rsidP="003B30EF">
      <w:pPr>
        <w:ind w:firstLineChars="100" w:firstLine="210"/>
      </w:pPr>
      <w:r>
        <w:rPr>
          <w:rFonts w:hint="eastAsia"/>
        </w:rPr>
        <w:t>]</w:t>
      </w:r>
    </w:p>
    <w:p w14:paraId="68875680" w14:textId="77777777" w:rsidR="00B37602" w:rsidRDefault="00B37602" w:rsidP="009D4C9E">
      <w:r>
        <w:t>}</w:t>
      </w:r>
    </w:p>
    <w:p w14:paraId="2B0E5AB9" w14:textId="77777777" w:rsidR="00B37602" w:rsidRDefault="00B37602" w:rsidP="009D4C9E">
      <w:r>
        <w:rPr>
          <w:rFonts w:hint="eastAsia"/>
        </w:rPr>
        <w:t>解析失败返回：</w:t>
      </w:r>
      <w:r>
        <w:rPr>
          <w:rFonts w:hint="eastAsia"/>
        </w:rPr>
        <w:t xml:space="preserve">  {ret: -1}</w:t>
      </w:r>
    </w:p>
    <w:p w14:paraId="60BB2619" w14:textId="77777777" w:rsidR="00B37602" w:rsidRDefault="00B37602" w:rsidP="009D4C9E">
      <w:r>
        <w:rPr>
          <w:rFonts w:hint="eastAsia"/>
        </w:rPr>
        <w:t>action</w:t>
      </w:r>
      <w:r>
        <w:rPr>
          <w:rFonts w:hint="eastAsia"/>
        </w:rPr>
        <w:t>参数不支持返回</w:t>
      </w:r>
      <w:r>
        <w:rPr>
          <w:rFonts w:hint="eastAsia"/>
        </w:rPr>
        <w:t>:{ret: -2}</w:t>
      </w:r>
    </w:p>
    <w:p w14:paraId="06B18472" w14:textId="77777777" w:rsidR="00B37602" w:rsidRDefault="00B37602" w:rsidP="009D4C9E">
      <w:r>
        <w:rPr>
          <w:rFonts w:hint="eastAsia"/>
        </w:rPr>
        <w:t>参数不满足返回：</w:t>
      </w:r>
      <w:r>
        <w:rPr>
          <w:rFonts w:hint="eastAsia"/>
        </w:rPr>
        <w:t xml:space="preserve">  {ret: -3}</w:t>
      </w:r>
    </w:p>
    <w:p w14:paraId="6332CA73" w14:textId="77777777" w:rsidR="00B37602" w:rsidRDefault="00B37602" w:rsidP="009D4C9E">
      <w:r>
        <w:rPr>
          <w:rFonts w:hint="eastAsia"/>
        </w:rPr>
        <w:t xml:space="preserve">token </w:t>
      </w:r>
      <w:r>
        <w:rPr>
          <w:rFonts w:hint="eastAsia"/>
        </w:rPr>
        <w:t>格式不正确：</w:t>
      </w:r>
      <w:r>
        <w:rPr>
          <w:rFonts w:hint="eastAsia"/>
        </w:rPr>
        <w:t>{ret: -4}</w:t>
      </w:r>
    </w:p>
    <w:p w14:paraId="2E8D9118" w14:textId="77777777" w:rsidR="00B37602" w:rsidRPr="00D3270A" w:rsidRDefault="00B37602" w:rsidP="009D4C9E">
      <w:r>
        <w:rPr>
          <w:rFonts w:hint="eastAsia"/>
        </w:rPr>
        <w:t>内部错误：</w:t>
      </w:r>
      <w:r>
        <w:rPr>
          <w:rFonts w:hint="eastAsia"/>
        </w:rPr>
        <w:t xml:space="preserve">  {ret: -103}</w:t>
      </w:r>
    </w:p>
    <w:p w14:paraId="08040E1A" w14:textId="77777777" w:rsidR="00B37602" w:rsidRPr="00D3270A" w:rsidRDefault="00B37602" w:rsidP="009D4C9E">
      <w:r>
        <w:rPr>
          <w:rFonts w:hint="eastAsia"/>
        </w:rPr>
        <w:t xml:space="preserve">token </w:t>
      </w:r>
      <w:r>
        <w:rPr>
          <w:rFonts w:hint="eastAsia"/>
        </w:rPr>
        <w:t>不合法：</w:t>
      </w:r>
      <w:r>
        <w:rPr>
          <w:rFonts w:hint="eastAsia"/>
        </w:rPr>
        <w:t xml:space="preserve">  {ret: -401}</w:t>
      </w:r>
    </w:p>
    <w:p w14:paraId="1E9DC0C2" w14:textId="77777777" w:rsidR="007D397D" w:rsidRPr="007D397D" w:rsidRDefault="007D397D" w:rsidP="00B37602"/>
    <w:p w14:paraId="24F886A1" w14:textId="77777777"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14:paraId="6D519225" w14:textId="77777777"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14:paraId="6D609677" w14:textId="77777777" w:rsidR="007D397D" w:rsidRPr="0017764C" w:rsidRDefault="007D397D" w:rsidP="00FC5AEB"/>
    <w:p w14:paraId="2D794B58" w14:textId="77777777" w:rsidR="00FC5AEB" w:rsidRDefault="00FC5AEB" w:rsidP="00FC5AEB">
      <w:r>
        <w:object w:dxaOrig="6559" w:dyaOrig="4747" w14:anchorId="4F1EF7DC">
          <v:shape id="_x0000_i1037" type="#_x0000_t75" style="width:327pt;height:237pt" o:ole="">
            <v:imagedata r:id="rId39" o:title=""/>
          </v:shape>
          <o:OLEObject Type="Embed" ProgID="Visio.Drawing.11" ShapeID="_x0000_i1037" DrawAspect="Content" ObjectID="_1532442073" r:id="rId40"/>
        </w:object>
      </w:r>
    </w:p>
    <w:p w14:paraId="214C290A" w14:textId="77777777" w:rsidR="00D824C5" w:rsidRDefault="00D824C5" w:rsidP="004B25F9">
      <w:pPr>
        <w:pStyle w:val="3"/>
        <w:numPr>
          <w:ilvl w:val="2"/>
          <w:numId w:val="15"/>
        </w:numPr>
      </w:pPr>
      <w:r>
        <w:rPr>
          <w:rFonts w:hint="eastAsia"/>
        </w:rPr>
        <w:t>Follow/unFollow request/response json</w:t>
      </w:r>
    </w:p>
    <w:p w14:paraId="01CF35B6" w14:textId="77777777" w:rsidR="00FC5AEB" w:rsidRDefault="00FC5AEB" w:rsidP="00FC5AEB">
      <w:r>
        <w:t>{</w:t>
      </w:r>
    </w:p>
    <w:p w14:paraId="054C28C4" w14:textId="77777777" w:rsidR="00FC5AEB" w:rsidRDefault="00FC5AEB" w:rsidP="00FC5AEB">
      <w:r>
        <w:t xml:space="preserve">    "header":</w:t>
      </w:r>
    </w:p>
    <w:p w14:paraId="55C489AC" w14:textId="77777777" w:rsidR="00FC5AEB" w:rsidRDefault="00FC5AEB" w:rsidP="00FC5AEB">
      <w:r>
        <w:t xml:space="preserve">    {</w:t>
      </w:r>
    </w:p>
    <w:p w14:paraId="6FE26B3B" w14:textId="77777777" w:rsidR="00FC5AEB" w:rsidRDefault="00FC5AEB" w:rsidP="00FC5AEB">
      <w:r>
        <w:t xml:space="preserve">       "action" : "</w:t>
      </w:r>
      <w:r>
        <w:rPr>
          <w:rFonts w:hint="eastAsia"/>
        </w:rPr>
        <w:t xml:space="preserve"> follow</w:t>
      </w:r>
      <w:r>
        <w:t>",</w:t>
      </w:r>
    </w:p>
    <w:p w14:paraId="5C38AC98" w14:textId="77777777" w:rsidR="00FC5AEB" w:rsidRDefault="00FC5AEB" w:rsidP="00FC5AEB">
      <w:r>
        <w:t xml:space="preserve">       "token"  : "token"</w:t>
      </w:r>
    </w:p>
    <w:p w14:paraId="05422E4C" w14:textId="77777777" w:rsidR="00FC5AEB" w:rsidRDefault="00FC5AEB" w:rsidP="00FC5AEB">
      <w:r>
        <w:t xml:space="preserve">    },</w:t>
      </w:r>
    </w:p>
    <w:p w14:paraId="56F6BC60" w14:textId="77777777" w:rsidR="00FC5AEB" w:rsidRDefault="00FC5AEB" w:rsidP="00FC5AEB">
      <w:r>
        <w:t xml:space="preserve">    "body":</w:t>
      </w:r>
    </w:p>
    <w:p w14:paraId="52A59381" w14:textId="77777777" w:rsidR="00FC5AEB" w:rsidRDefault="00FC5AEB" w:rsidP="00FC5AEB">
      <w:r>
        <w:t xml:space="preserve">    {</w:t>
      </w:r>
    </w:p>
    <w:p w14:paraId="35189388" w14:textId="77777777" w:rsidR="00FC5AEB" w:rsidRDefault="00FC5AEB" w:rsidP="00FC5AEB">
      <w:r>
        <w:t xml:space="preserve">       "</w:t>
      </w:r>
      <w:r>
        <w:rPr>
          <w:rFonts w:hint="eastAsia"/>
        </w:rPr>
        <w:t>opt</w:t>
      </w:r>
      <w:r>
        <w:t>" :  [</w:t>
      </w:r>
      <w:r>
        <w:rPr>
          <w:rFonts w:hint="eastAsia"/>
        </w:rPr>
        <w:t>0/1</w:t>
      </w:r>
      <w:r>
        <w:t xml:space="preserve">]  </w:t>
      </w:r>
    </w:p>
    <w:p w14:paraId="0AE08FD1" w14:textId="77777777" w:rsidR="00FC5AEB" w:rsidRDefault="00FC5AEB" w:rsidP="00FC5AEB">
      <w:r>
        <w:t xml:space="preserve">              </w:t>
      </w:r>
      <w:r>
        <w:rPr>
          <w:rFonts w:hint="eastAsia"/>
        </w:rPr>
        <w:t xml:space="preserve">   0</w:t>
      </w:r>
      <w:r>
        <w:t xml:space="preserve"> :  </w:t>
      </w:r>
      <w:r>
        <w:rPr>
          <w:rFonts w:hint="eastAsia"/>
        </w:rPr>
        <w:t>unfollow</w:t>
      </w:r>
    </w:p>
    <w:p w14:paraId="63F9FC5F" w14:textId="77777777" w:rsidR="00FC5AEB" w:rsidRDefault="00FC5AEB" w:rsidP="00FC5AEB">
      <w:r>
        <w:t xml:space="preserve">                 </w:t>
      </w:r>
      <w:r>
        <w:rPr>
          <w:rFonts w:hint="eastAsia"/>
        </w:rPr>
        <w:t>1</w:t>
      </w:r>
      <w:r>
        <w:t xml:space="preserve"> :  </w:t>
      </w:r>
      <w:r>
        <w:rPr>
          <w:rFonts w:hint="eastAsia"/>
        </w:rPr>
        <w:t>follow</w:t>
      </w:r>
      <w:r>
        <w:t xml:space="preserve"> </w:t>
      </w:r>
    </w:p>
    <w:p w14:paraId="0853B23D" w14:textId="77777777"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14:paraId="0DE98CF4" w14:textId="77777777" w:rsidR="00FC5AEB" w:rsidRDefault="00FC5AEB" w:rsidP="00FC5AEB">
      <w:r>
        <w:t xml:space="preserve">    }</w:t>
      </w:r>
    </w:p>
    <w:p w14:paraId="53D1285C" w14:textId="77777777" w:rsidR="00FC5AEB" w:rsidRDefault="00FC5AEB" w:rsidP="00FC5AEB">
      <w:r>
        <w:t>}</w:t>
      </w:r>
    </w:p>
    <w:p w14:paraId="1A062259" w14:textId="77777777" w:rsidR="00FC5AEB" w:rsidRDefault="00FC5AEB" w:rsidP="00FC5AEB">
      <w:r>
        <w:rPr>
          <w:rFonts w:hint="eastAsia"/>
        </w:rPr>
        <w:t>成功返回</w:t>
      </w:r>
      <w:r>
        <w:rPr>
          <w:rFonts w:hint="eastAsia"/>
        </w:rPr>
        <w:t xml:space="preserve">: </w:t>
      </w:r>
    </w:p>
    <w:p w14:paraId="78606A66" w14:textId="77777777" w:rsidR="00FC5AEB" w:rsidRDefault="00FC5AEB" w:rsidP="00FC5AEB">
      <w:r>
        <w:t>{</w:t>
      </w:r>
    </w:p>
    <w:p w14:paraId="25DEC27E" w14:textId="77777777" w:rsidR="00834EE8" w:rsidRDefault="00834EE8" w:rsidP="00D72544">
      <w:pPr>
        <w:ind w:firstLineChars="300" w:firstLine="630"/>
      </w:pPr>
      <w:r>
        <w:t>"ret"    : 0,</w:t>
      </w:r>
    </w:p>
    <w:p w14:paraId="6DD823ED" w14:textId="77777777" w:rsidR="00834EE8" w:rsidRDefault="00834EE8" w:rsidP="00D72544">
      <w:pPr>
        <w:ind w:firstLineChars="300" w:firstLine="630"/>
      </w:pPr>
      <w:r>
        <w:lastRenderedPageBreak/>
        <w:t>"</w:t>
      </w:r>
      <w:r>
        <w:rPr>
          <w:rFonts w:hint="eastAsia"/>
        </w:rPr>
        <w:t>user</w:t>
      </w:r>
      <w:r>
        <w:t>" :</w:t>
      </w:r>
    </w:p>
    <w:p w14:paraId="17E7383B" w14:textId="77777777" w:rsidR="00834EE8" w:rsidRDefault="00834EE8" w:rsidP="00834EE8">
      <w:pPr>
        <w:ind w:firstLineChars="300" w:firstLine="630"/>
      </w:pPr>
      <w:r>
        <w:t>{</w:t>
      </w:r>
    </w:p>
    <w:p w14:paraId="1C64F019" w14:textId="77777777" w:rsidR="001C13C8" w:rsidRDefault="001C13C8" w:rsidP="007D18E0">
      <w:pPr>
        <w:ind w:firstLineChars="300" w:firstLine="630"/>
      </w:pPr>
      <w:r>
        <w:rPr>
          <w:rFonts w:hint="eastAsia"/>
        </w:rPr>
        <w:tab/>
      </w:r>
      <w:r w:rsidR="007D18E0">
        <w:t xml:space="preserve"> </w:t>
      </w:r>
      <w:r>
        <w:t>“lastupdate”:</w:t>
      </w:r>
    </w:p>
    <w:p w14:paraId="675BBF8E" w14:textId="77777777" w:rsidR="00FC5AEB" w:rsidRDefault="00834EE8" w:rsidP="00834EE8">
      <w:pPr>
        <w:ind w:firstLineChars="300" w:firstLine="630"/>
      </w:pPr>
      <w:r>
        <w:t>}</w:t>
      </w:r>
    </w:p>
    <w:p w14:paraId="45D08792" w14:textId="77777777" w:rsidR="00FC5AEB" w:rsidRDefault="009D4878" w:rsidP="00FC5AEB">
      <w:r>
        <w:t>}</w:t>
      </w:r>
    </w:p>
    <w:p w14:paraId="6BEDD5D6" w14:textId="77777777" w:rsidR="009B2E87" w:rsidRDefault="009B2E87" w:rsidP="009B2E87">
      <w:r>
        <w:rPr>
          <w:rFonts w:hint="eastAsia"/>
        </w:rPr>
        <w:t>解析失败返回：</w:t>
      </w:r>
      <w:r>
        <w:rPr>
          <w:rFonts w:hint="eastAsia"/>
        </w:rPr>
        <w:t xml:space="preserve">  {ret: -1}</w:t>
      </w:r>
    </w:p>
    <w:p w14:paraId="1E315EDE" w14:textId="77777777"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14:paraId="67112251" w14:textId="77777777" w:rsidR="009B2E87" w:rsidRDefault="009B2E87" w:rsidP="009B2E87">
      <w:r>
        <w:rPr>
          <w:rFonts w:hint="eastAsia"/>
        </w:rPr>
        <w:t>参数不满足返回：</w:t>
      </w:r>
      <w:r w:rsidR="0080215D">
        <w:rPr>
          <w:rFonts w:hint="eastAsia"/>
        </w:rPr>
        <w:t xml:space="preserve">  {ret: -3}</w:t>
      </w:r>
    </w:p>
    <w:p w14:paraId="175E7C0F" w14:textId="77777777" w:rsidR="009B2E87" w:rsidRDefault="009B2E87" w:rsidP="009B2E87">
      <w:r>
        <w:rPr>
          <w:rFonts w:hint="eastAsia"/>
        </w:rPr>
        <w:t xml:space="preserve">token </w:t>
      </w:r>
      <w:r>
        <w:rPr>
          <w:rFonts w:hint="eastAsia"/>
        </w:rPr>
        <w:t>格式不正确：</w:t>
      </w:r>
      <w:r>
        <w:rPr>
          <w:rFonts w:hint="eastAsia"/>
        </w:rPr>
        <w:t>{ret: -4}</w:t>
      </w:r>
    </w:p>
    <w:p w14:paraId="1EC9FDE1" w14:textId="77777777" w:rsidR="009B2E87" w:rsidRPr="00D3270A" w:rsidRDefault="009B2E87" w:rsidP="009B2E87">
      <w:r>
        <w:rPr>
          <w:rFonts w:hint="eastAsia"/>
        </w:rPr>
        <w:t>内部错误：</w:t>
      </w:r>
      <w:r w:rsidR="001B01BF">
        <w:rPr>
          <w:rFonts w:hint="eastAsia"/>
        </w:rPr>
        <w:t xml:space="preserve">  {ret: -103}</w:t>
      </w:r>
    </w:p>
    <w:p w14:paraId="461D5D94" w14:textId="77777777" w:rsidR="009B2E87" w:rsidRPr="00D3270A" w:rsidRDefault="009B2E87" w:rsidP="009B2E87">
      <w:r>
        <w:rPr>
          <w:rFonts w:hint="eastAsia"/>
        </w:rPr>
        <w:t xml:space="preserve">token </w:t>
      </w:r>
      <w:r>
        <w:rPr>
          <w:rFonts w:hint="eastAsia"/>
        </w:rPr>
        <w:t>不合法：</w:t>
      </w:r>
      <w:r w:rsidR="001B01BF">
        <w:rPr>
          <w:rFonts w:hint="eastAsia"/>
        </w:rPr>
        <w:t xml:space="preserve">  {ret: -401}</w:t>
      </w:r>
    </w:p>
    <w:p w14:paraId="6F9BE37C" w14:textId="77777777" w:rsidR="00FC5AEB" w:rsidRDefault="00822C76" w:rsidP="00FC5AEB">
      <w:r>
        <w:rPr>
          <w:rFonts w:hint="eastAsia"/>
        </w:rPr>
        <w:t>非商家用户</w:t>
      </w:r>
      <w:r w:rsidR="0000130E">
        <w:rPr>
          <w:rFonts w:hint="eastAsia"/>
        </w:rPr>
        <w:t>:{ret : -503</w:t>
      </w:r>
      <w:r w:rsidR="009B2E87">
        <w:rPr>
          <w:rFonts w:hint="eastAsia"/>
        </w:rPr>
        <w:t>}</w:t>
      </w:r>
    </w:p>
    <w:p w14:paraId="4A72FB64" w14:textId="77777777" w:rsidR="00B04020" w:rsidRDefault="00D11068" w:rsidP="00FC5AEB">
      <w:r>
        <w:rPr>
          <w:rFonts w:hint="eastAsia"/>
        </w:rPr>
        <w:t>此用户不存在</w:t>
      </w:r>
      <w:r>
        <w:rPr>
          <w:rFonts w:hint="eastAsia"/>
        </w:rPr>
        <w:t>:{ret:-207}</w:t>
      </w:r>
    </w:p>
    <w:p w14:paraId="3823022C" w14:textId="77777777" w:rsidR="00294C35" w:rsidRDefault="00C94E31" w:rsidP="00FC5AEB">
      <w:r>
        <w:rPr>
          <w:rFonts w:hint="eastAsia"/>
        </w:rPr>
        <w:t>还未关注此商家</w:t>
      </w:r>
      <w:r>
        <w:rPr>
          <w:rFonts w:hint="eastAsia"/>
        </w:rPr>
        <w:t>:{ret:-507}</w:t>
      </w:r>
    </w:p>
    <w:p w14:paraId="32171978" w14:textId="77777777" w:rsidR="00B04020" w:rsidRDefault="00B04020" w:rsidP="00372183">
      <w:pPr>
        <w:pStyle w:val="2"/>
        <w:numPr>
          <w:ilvl w:val="1"/>
          <w:numId w:val="15"/>
        </w:numPr>
      </w:pPr>
      <w:r>
        <w:rPr>
          <w:rFonts w:hint="eastAsia"/>
        </w:rPr>
        <w:t>Seq-Block/unBlock</w:t>
      </w:r>
    </w:p>
    <w:p w14:paraId="3B38CF02" w14:textId="77777777"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14:paraId="0D6A6555" w14:textId="77777777" w:rsidR="005714AF" w:rsidRDefault="005714AF" w:rsidP="00B04020">
      <w:r>
        <w:object w:dxaOrig="6559" w:dyaOrig="4747" w14:anchorId="72179A18">
          <v:shape id="_x0000_i1038" type="#_x0000_t75" style="width:327pt;height:237pt" o:ole="">
            <v:imagedata r:id="rId41" o:title=""/>
          </v:shape>
          <o:OLEObject Type="Embed" ProgID="Visio.Drawing.11" ShapeID="_x0000_i1038" DrawAspect="Content" ObjectID="_1532442074" r:id="rId42"/>
        </w:object>
      </w:r>
    </w:p>
    <w:p w14:paraId="45BE2D0B" w14:textId="77777777" w:rsidR="005714AF" w:rsidRDefault="005714AF" w:rsidP="004B25F9">
      <w:pPr>
        <w:pStyle w:val="3"/>
        <w:numPr>
          <w:ilvl w:val="2"/>
          <w:numId w:val="15"/>
        </w:numPr>
      </w:pPr>
      <w:r>
        <w:rPr>
          <w:rFonts w:hint="eastAsia"/>
        </w:rPr>
        <w:t>Block/unBlock request/response json</w:t>
      </w:r>
    </w:p>
    <w:p w14:paraId="2BD2DD8F" w14:textId="77777777" w:rsidR="005714AF" w:rsidRDefault="005714AF" w:rsidP="005714AF">
      <w:r>
        <w:t>{</w:t>
      </w:r>
    </w:p>
    <w:p w14:paraId="538A7344" w14:textId="77777777" w:rsidR="005714AF" w:rsidRDefault="005714AF" w:rsidP="005714AF">
      <w:r>
        <w:t xml:space="preserve">    "header":</w:t>
      </w:r>
    </w:p>
    <w:p w14:paraId="0174DA03" w14:textId="77777777" w:rsidR="005714AF" w:rsidRDefault="005714AF" w:rsidP="005714AF">
      <w:r>
        <w:t xml:space="preserve">    {</w:t>
      </w:r>
    </w:p>
    <w:p w14:paraId="7ADC648D" w14:textId="77777777" w:rsidR="005714AF" w:rsidRDefault="005714AF" w:rsidP="005714AF">
      <w:r>
        <w:t xml:space="preserve">       "action" : "</w:t>
      </w:r>
      <w:r>
        <w:rPr>
          <w:rFonts w:hint="eastAsia"/>
        </w:rPr>
        <w:t xml:space="preserve"> block</w:t>
      </w:r>
      <w:r>
        <w:t>",</w:t>
      </w:r>
    </w:p>
    <w:p w14:paraId="740A6FA7" w14:textId="77777777" w:rsidR="005714AF" w:rsidRDefault="005714AF" w:rsidP="005714AF">
      <w:r>
        <w:t xml:space="preserve">       "token"  : "token"</w:t>
      </w:r>
    </w:p>
    <w:p w14:paraId="4F6A5DC4" w14:textId="77777777" w:rsidR="005714AF" w:rsidRDefault="005714AF" w:rsidP="005714AF">
      <w:r>
        <w:lastRenderedPageBreak/>
        <w:t xml:space="preserve">    },</w:t>
      </w:r>
    </w:p>
    <w:p w14:paraId="3E9C0B09" w14:textId="77777777" w:rsidR="005714AF" w:rsidRDefault="005714AF" w:rsidP="005714AF">
      <w:r>
        <w:t xml:space="preserve">    "body":</w:t>
      </w:r>
    </w:p>
    <w:p w14:paraId="03602227" w14:textId="77777777" w:rsidR="005714AF" w:rsidRDefault="005714AF" w:rsidP="005714AF">
      <w:r>
        <w:t xml:space="preserve">    {</w:t>
      </w:r>
    </w:p>
    <w:p w14:paraId="1A0AE965" w14:textId="77777777" w:rsidR="005714AF" w:rsidRDefault="005714AF" w:rsidP="005714AF">
      <w:r>
        <w:t xml:space="preserve">       "</w:t>
      </w:r>
      <w:r>
        <w:rPr>
          <w:rFonts w:hint="eastAsia"/>
        </w:rPr>
        <w:t>opt</w:t>
      </w:r>
      <w:r>
        <w:t>" :  [</w:t>
      </w:r>
      <w:r>
        <w:rPr>
          <w:rFonts w:hint="eastAsia"/>
        </w:rPr>
        <w:t>0/1</w:t>
      </w:r>
      <w:r>
        <w:t xml:space="preserve">]  </w:t>
      </w:r>
    </w:p>
    <w:p w14:paraId="2FA87626" w14:textId="77777777" w:rsidR="005714AF" w:rsidRDefault="005714AF" w:rsidP="005714AF">
      <w:r>
        <w:t xml:space="preserve">              </w:t>
      </w:r>
      <w:r>
        <w:rPr>
          <w:rFonts w:hint="eastAsia"/>
        </w:rPr>
        <w:t xml:space="preserve">   0</w:t>
      </w:r>
      <w:r>
        <w:t xml:space="preserve"> :  </w:t>
      </w:r>
      <w:r>
        <w:rPr>
          <w:rFonts w:hint="eastAsia"/>
        </w:rPr>
        <w:t>unblock</w:t>
      </w:r>
    </w:p>
    <w:p w14:paraId="6CC95AF5" w14:textId="77777777" w:rsidR="005714AF" w:rsidRDefault="005714AF" w:rsidP="005714AF">
      <w:r>
        <w:t xml:space="preserve">                 </w:t>
      </w:r>
      <w:r>
        <w:rPr>
          <w:rFonts w:hint="eastAsia"/>
        </w:rPr>
        <w:t>1</w:t>
      </w:r>
      <w:r>
        <w:t xml:space="preserve"> :  </w:t>
      </w:r>
      <w:r>
        <w:rPr>
          <w:rFonts w:hint="eastAsia"/>
        </w:rPr>
        <w:t>block</w:t>
      </w:r>
      <w:r>
        <w:t xml:space="preserve"> </w:t>
      </w:r>
    </w:p>
    <w:p w14:paraId="03B349F7" w14:textId="77777777"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14:paraId="10293E02" w14:textId="77777777" w:rsidR="005714AF" w:rsidRDefault="005714AF" w:rsidP="005714AF">
      <w:r>
        <w:t xml:space="preserve">    }</w:t>
      </w:r>
    </w:p>
    <w:p w14:paraId="193C8BD3" w14:textId="77777777" w:rsidR="005714AF" w:rsidRDefault="005714AF" w:rsidP="005714AF">
      <w:r>
        <w:t>}</w:t>
      </w:r>
    </w:p>
    <w:p w14:paraId="42CCE0DD" w14:textId="77777777" w:rsidR="005714AF" w:rsidRDefault="005714AF" w:rsidP="005714AF">
      <w:r>
        <w:rPr>
          <w:rFonts w:hint="eastAsia"/>
        </w:rPr>
        <w:t>成功返回</w:t>
      </w:r>
      <w:r>
        <w:rPr>
          <w:rFonts w:hint="eastAsia"/>
        </w:rPr>
        <w:t xml:space="preserve">: </w:t>
      </w:r>
    </w:p>
    <w:p w14:paraId="48DB5580" w14:textId="77777777" w:rsidR="005714AF" w:rsidRDefault="005714AF" w:rsidP="005714AF">
      <w:r>
        <w:t>{</w:t>
      </w:r>
    </w:p>
    <w:p w14:paraId="216BF9D3" w14:textId="77777777" w:rsidR="005714AF" w:rsidRDefault="005714AF" w:rsidP="005714AF">
      <w:pPr>
        <w:ind w:firstLineChars="300" w:firstLine="630"/>
      </w:pPr>
      <w:r>
        <w:t>"ret"    : 0,</w:t>
      </w:r>
    </w:p>
    <w:p w14:paraId="465BE3D3" w14:textId="77777777" w:rsidR="005714AF" w:rsidRDefault="005714AF" w:rsidP="005714AF">
      <w:pPr>
        <w:ind w:firstLineChars="300" w:firstLine="630"/>
      </w:pPr>
      <w:r>
        <w:t>"</w:t>
      </w:r>
      <w:r>
        <w:rPr>
          <w:rFonts w:hint="eastAsia"/>
        </w:rPr>
        <w:t>user</w:t>
      </w:r>
      <w:r>
        <w:t>" :</w:t>
      </w:r>
    </w:p>
    <w:p w14:paraId="4E3FFD21" w14:textId="77777777" w:rsidR="002022D8" w:rsidRDefault="002022D8" w:rsidP="002022D8">
      <w:pPr>
        <w:ind w:firstLineChars="300" w:firstLine="630"/>
      </w:pPr>
      <w:r>
        <w:t>{</w:t>
      </w:r>
    </w:p>
    <w:p w14:paraId="07DEAEE9" w14:textId="77777777" w:rsidR="002022D8" w:rsidRDefault="00C17B7F" w:rsidP="002022D8">
      <w:pPr>
        <w:ind w:firstLineChars="300" w:firstLine="630"/>
      </w:pPr>
      <w:r>
        <w:t xml:space="preserve">  </w:t>
      </w:r>
      <w:r w:rsidR="002022D8">
        <w:t>“lastupdate”:</w:t>
      </w:r>
    </w:p>
    <w:p w14:paraId="04E8E4E8" w14:textId="77777777" w:rsidR="002022D8" w:rsidRDefault="002022D8" w:rsidP="002022D8">
      <w:pPr>
        <w:ind w:firstLineChars="300" w:firstLine="630"/>
      </w:pPr>
      <w:r>
        <w:t>}</w:t>
      </w:r>
    </w:p>
    <w:p w14:paraId="75A25DF6" w14:textId="77777777" w:rsidR="002022D8" w:rsidRDefault="002022D8" w:rsidP="005714AF">
      <w:pPr>
        <w:ind w:firstLineChars="300" w:firstLine="630"/>
      </w:pPr>
    </w:p>
    <w:p w14:paraId="70FBA3B8" w14:textId="77777777" w:rsidR="005714AF" w:rsidRDefault="005714AF" w:rsidP="005714AF">
      <w:r>
        <w:t>}</w:t>
      </w:r>
    </w:p>
    <w:p w14:paraId="00C4C5B4" w14:textId="77777777" w:rsidR="005714AF" w:rsidRDefault="005714AF" w:rsidP="005714AF">
      <w:r>
        <w:rPr>
          <w:rFonts w:hint="eastAsia"/>
        </w:rPr>
        <w:t>解析失败返回：</w:t>
      </w:r>
      <w:r>
        <w:rPr>
          <w:rFonts w:hint="eastAsia"/>
        </w:rPr>
        <w:t xml:space="preserve">  {ret: -1}</w:t>
      </w:r>
    </w:p>
    <w:p w14:paraId="17E1479C" w14:textId="77777777" w:rsidR="005714AF" w:rsidRDefault="005714AF" w:rsidP="005714AF">
      <w:r>
        <w:rPr>
          <w:rFonts w:hint="eastAsia"/>
        </w:rPr>
        <w:t>action</w:t>
      </w:r>
      <w:r>
        <w:rPr>
          <w:rFonts w:hint="eastAsia"/>
        </w:rPr>
        <w:t>参数不支持返回</w:t>
      </w:r>
      <w:r>
        <w:rPr>
          <w:rFonts w:hint="eastAsia"/>
        </w:rPr>
        <w:t>:{ret: -2}</w:t>
      </w:r>
    </w:p>
    <w:p w14:paraId="3884EE83" w14:textId="77777777" w:rsidR="005714AF" w:rsidRDefault="005714AF" w:rsidP="005714AF">
      <w:r>
        <w:rPr>
          <w:rFonts w:hint="eastAsia"/>
        </w:rPr>
        <w:t>参数不满足返回：</w:t>
      </w:r>
      <w:r>
        <w:rPr>
          <w:rFonts w:hint="eastAsia"/>
        </w:rPr>
        <w:t xml:space="preserve">  {ret: -3}</w:t>
      </w:r>
    </w:p>
    <w:p w14:paraId="5EBED777" w14:textId="77777777" w:rsidR="005714AF" w:rsidRDefault="005714AF" w:rsidP="005714AF">
      <w:r>
        <w:rPr>
          <w:rFonts w:hint="eastAsia"/>
        </w:rPr>
        <w:t xml:space="preserve">token </w:t>
      </w:r>
      <w:r>
        <w:rPr>
          <w:rFonts w:hint="eastAsia"/>
        </w:rPr>
        <w:t>格式不正确：</w:t>
      </w:r>
      <w:r>
        <w:rPr>
          <w:rFonts w:hint="eastAsia"/>
        </w:rPr>
        <w:t>{ret: -4}</w:t>
      </w:r>
    </w:p>
    <w:p w14:paraId="5A5CD77B" w14:textId="77777777" w:rsidR="005714AF" w:rsidRPr="00D3270A" w:rsidRDefault="005714AF" w:rsidP="005714AF">
      <w:r>
        <w:rPr>
          <w:rFonts w:hint="eastAsia"/>
        </w:rPr>
        <w:t>内部错误：</w:t>
      </w:r>
      <w:r>
        <w:rPr>
          <w:rFonts w:hint="eastAsia"/>
        </w:rPr>
        <w:t xml:space="preserve">  {ret: -103}</w:t>
      </w:r>
    </w:p>
    <w:p w14:paraId="36C36F10" w14:textId="77777777" w:rsidR="005714AF" w:rsidRPr="00D3270A" w:rsidRDefault="005714AF" w:rsidP="005714AF">
      <w:r>
        <w:rPr>
          <w:rFonts w:hint="eastAsia"/>
        </w:rPr>
        <w:t xml:space="preserve">token </w:t>
      </w:r>
      <w:r>
        <w:rPr>
          <w:rFonts w:hint="eastAsia"/>
        </w:rPr>
        <w:t>不合法：</w:t>
      </w:r>
      <w:r>
        <w:rPr>
          <w:rFonts w:hint="eastAsia"/>
        </w:rPr>
        <w:t xml:space="preserve">  {ret: -401}</w:t>
      </w:r>
    </w:p>
    <w:p w14:paraId="02888970" w14:textId="77777777" w:rsidR="005714AF" w:rsidRDefault="00822C76" w:rsidP="005714AF">
      <w:r>
        <w:rPr>
          <w:rFonts w:hint="eastAsia"/>
        </w:rPr>
        <w:t>非商家用户</w:t>
      </w:r>
      <w:r w:rsidR="005714AF">
        <w:rPr>
          <w:rFonts w:hint="eastAsia"/>
        </w:rPr>
        <w:t>:{ret : -503}</w:t>
      </w:r>
    </w:p>
    <w:p w14:paraId="4B0D523F" w14:textId="77777777" w:rsidR="00D11068" w:rsidRDefault="00D11068" w:rsidP="00D11068">
      <w:r>
        <w:rPr>
          <w:rFonts w:hint="eastAsia"/>
        </w:rPr>
        <w:t>此用户不存在</w:t>
      </w:r>
      <w:r>
        <w:rPr>
          <w:rFonts w:hint="eastAsia"/>
        </w:rPr>
        <w:t>:{ret:-207}</w:t>
      </w:r>
    </w:p>
    <w:p w14:paraId="59191C72" w14:textId="77777777" w:rsidR="00C94E31" w:rsidRDefault="00C94E31" w:rsidP="00C94E31">
      <w:r>
        <w:rPr>
          <w:rFonts w:hint="eastAsia"/>
        </w:rPr>
        <w:t>还未关注此商家</w:t>
      </w:r>
      <w:r>
        <w:rPr>
          <w:rFonts w:hint="eastAsia"/>
        </w:rPr>
        <w:t>:{ret:-507}</w:t>
      </w:r>
    </w:p>
    <w:p w14:paraId="33651EED" w14:textId="77777777" w:rsidR="00D11068" w:rsidRPr="00C94E31" w:rsidRDefault="00D11068" w:rsidP="005714AF"/>
    <w:p w14:paraId="496037F3" w14:textId="77777777"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14:paraId="0B4F348E" w14:textId="77777777"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14:paraId="789FE5CD" w14:textId="77777777" w:rsidR="00CC34FC" w:rsidRDefault="00CC34FC" w:rsidP="005714AF">
      <w:r>
        <w:object w:dxaOrig="6559" w:dyaOrig="4734" w14:anchorId="0E7F8F7F">
          <v:shape id="_x0000_i1039" type="#_x0000_t75" style="width:327pt;height:237pt" o:ole="">
            <v:imagedata r:id="rId43" o:title=""/>
          </v:shape>
          <o:OLEObject Type="Embed" ProgID="Visio.Drawing.11" ShapeID="_x0000_i1039" DrawAspect="Content" ObjectID="_1532442075" r:id="rId44"/>
        </w:object>
      </w:r>
    </w:p>
    <w:p w14:paraId="293FEED9" w14:textId="77777777" w:rsidR="00CC34FC" w:rsidRDefault="00CC34FC" w:rsidP="004B25F9">
      <w:pPr>
        <w:pStyle w:val="3"/>
        <w:numPr>
          <w:ilvl w:val="2"/>
          <w:numId w:val="15"/>
        </w:numPr>
      </w:pPr>
      <w:r>
        <w:rPr>
          <w:rFonts w:hint="eastAsia"/>
        </w:rPr>
        <w:t>Favourite/unFavourite request/response json</w:t>
      </w:r>
    </w:p>
    <w:p w14:paraId="14BABA99" w14:textId="77777777" w:rsidR="00CC34FC" w:rsidRDefault="00CC34FC" w:rsidP="00CC34FC">
      <w:r>
        <w:t>{</w:t>
      </w:r>
    </w:p>
    <w:p w14:paraId="5A954929" w14:textId="77777777" w:rsidR="00CC34FC" w:rsidRDefault="00CC34FC" w:rsidP="00CC34FC">
      <w:r>
        <w:t xml:space="preserve">    "header":</w:t>
      </w:r>
    </w:p>
    <w:p w14:paraId="2C2491F9" w14:textId="77777777" w:rsidR="00CC34FC" w:rsidRDefault="00CC34FC" w:rsidP="00CC34FC">
      <w:r>
        <w:t xml:space="preserve">    {</w:t>
      </w:r>
    </w:p>
    <w:p w14:paraId="1200BC66" w14:textId="77777777" w:rsidR="00CC34FC" w:rsidRDefault="00CC34FC" w:rsidP="00CC34FC">
      <w:r>
        <w:t xml:space="preserve">       "action" : "</w:t>
      </w:r>
      <w:r>
        <w:rPr>
          <w:rFonts w:hint="eastAsia"/>
        </w:rPr>
        <w:t xml:space="preserve"> </w:t>
      </w:r>
      <w:r w:rsidR="00AE6AF4">
        <w:rPr>
          <w:rFonts w:hint="eastAsia"/>
        </w:rPr>
        <w:t>favourite</w:t>
      </w:r>
      <w:r>
        <w:t>",</w:t>
      </w:r>
    </w:p>
    <w:p w14:paraId="41485EB6" w14:textId="77777777" w:rsidR="00CC34FC" w:rsidRDefault="00CC34FC" w:rsidP="00CC34FC">
      <w:r>
        <w:t xml:space="preserve">       "token"  : "token"</w:t>
      </w:r>
    </w:p>
    <w:p w14:paraId="106634CD" w14:textId="77777777" w:rsidR="00CC34FC" w:rsidRDefault="00CC34FC" w:rsidP="00CC34FC">
      <w:r>
        <w:t xml:space="preserve">    },</w:t>
      </w:r>
    </w:p>
    <w:p w14:paraId="3C04574B" w14:textId="77777777" w:rsidR="00CC34FC" w:rsidRDefault="00CC34FC" w:rsidP="00CC34FC">
      <w:r>
        <w:t xml:space="preserve">    "body":</w:t>
      </w:r>
    </w:p>
    <w:p w14:paraId="0D95A247" w14:textId="77777777" w:rsidR="00CC34FC" w:rsidRDefault="00CC34FC" w:rsidP="00CC34FC">
      <w:r>
        <w:t xml:space="preserve">    {</w:t>
      </w:r>
    </w:p>
    <w:p w14:paraId="407F42F4" w14:textId="77777777" w:rsidR="00CC34FC" w:rsidRDefault="00CC34FC" w:rsidP="00CC34FC">
      <w:r>
        <w:t xml:space="preserve">       "</w:t>
      </w:r>
      <w:r>
        <w:rPr>
          <w:rFonts w:hint="eastAsia"/>
        </w:rPr>
        <w:t>opt</w:t>
      </w:r>
      <w:r>
        <w:t>" :  [</w:t>
      </w:r>
      <w:r>
        <w:rPr>
          <w:rFonts w:hint="eastAsia"/>
        </w:rPr>
        <w:t>0/1</w:t>
      </w:r>
      <w:r>
        <w:t xml:space="preserve">]  </w:t>
      </w:r>
    </w:p>
    <w:p w14:paraId="6D385737" w14:textId="77777777" w:rsidR="00CC34FC" w:rsidRDefault="00CC34FC" w:rsidP="00CC34FC">
      <w:r>
        <w:t xml:space="preserve">              </w:t>
      </w:r>
      <w:r>
        <w:rPr>
          <w:rFonts w:hint="eastAsia"/>
        </w:rPr>
        <w:t xml:space="preserve">   0</w:t>
      </w:r>
      <w:r>
        <w:t xml:space="preserve"> :  </w:t>
      </w:r>
      <w:r w:rsidR="00AE6AF4">
        <w:rPr>
          <w:rFonts w:hint="eastAsia"/>
        </w:rPr>
        <w:t>unfavourite</w:t>
      </w:r>
    </w:p>
    <w:p w14:paraId="2576CB40" w14:textId="77777777" w:rsidR="00CC34FC" w:rsidRDefault="00CC34FC" w:rsidP="00CC34FC">
      <w:r>
        <w:t xml:space="preserve">                 </w:t>
      </w:r>
      <w:r>
        <w:rPr>
          <w:rFonts w:hint="eastAsia"/>
        </w:rPr>
        <w:t>1</w:t>
      </w:r>
      <w:r>
        <w:t xml:space="preserve"> :  </w:t>
      </w:r>
      <w:r w:rsidR="00AE6AF4">
        <w:rPr>
          <w:rFonts w:hint="eastAsia"/>
        </w:rPr>
        <w:t>favourite</w:t>
      </w:r>
    </w:p>
    <w:p w14:paraId="596009E0" w14:textId="77777777"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14:paraId="5467B5FC" w14:textId="77777777" w:rsidR="00CC34FC" w:rsidRDefault="00CC34FC" w:rsidP="00CC34FC">
      <w:r>
        <w:t xml:space="preserve">    }</w:t>
      </w:r>
    </w:p>
    <w:p w14:paraId="29BD55B2" w14:textId="77777777" w:rsidR="00CC34FC" w:rsidRDefault="00CC34FC" w:rsidP="00CC34FC">
      <w:r>
        <w:t>}</w:t>
      </w:r>
    </w:p>
    <w:p w14:paraId="5F8D5CA3" w14:textId="77777777" w:rsidR="00CC34FC" w:rsidRDefault="00CC34FC" w:rsidP="00CC34FC">
      <w:r>
        <w:rPr>
          <w:rFonts w:hint="eastAsia"/>
        </w:rPr>
        <w:t>成功返回</w:t>
      </w:r>
      <w:r>
        <w:rPr>
          <w:rFonts w:hint="eastAsia"/>
        </w:rPr>
        <w:t xml:space="preserve">: </w:t>
      </w:r>
    </w:p>
    <w:p w14:paraId="4D27C449" w14:textId="77777777" w:rsidR="00CC34FC" w:rsidRDefault="00CC34FC" w:rsidP="00CC34FC">
      <w:r>
        <w:t>{</w:t>
      </w:r>
    </w:p>
    <w:p w14:paraId="09A21404" w14:textId="77777777" w:rsidR="00CC34FC" w:rsidRDefault="00CC34FC" w:rsidP="00CC34FC">
      <w:pPr>
        <w:ind w:firstLineChars="300" w:firstLine="630"/>
      </w:pPr>
      <w:r>
        <w:t>"ret"    : 0,</w:t>
      </w:r>
    </w:p>
    <w:p w14:paraId="29E69BB8" w14:textId="77777777" w:rsidR="00CC34FC" w:rsidRDefault="00CC34FC" w:rsidP="00CC34FC">
      <w:pPr>
        <w:ind w:firstLineChars="300" w:firstLine="630"/>
      </w:pPr>
      <w:r>
        <w:t>"</w:t>
      </w:r>
      <w:r>
        <w:rPr>
          <w:rFonts w:hint="eastAsia"/>
        </w:rPr>
        <w:t>user</w:t>
      </w:r>
      <w:r>
        <w:t>" :</w:t>
      </w:r>
    </w:p>
    <w:p w14:paraId="0EF0B983" w14:textId="77777777" w:rsidR="00862A4E" w:rsidRDefault="00862A4E" w:rsidP="00862A4E">
      <w:pPr>
        <w:ind w:firstLineChars="300" w:firstLine="630"/>
      </w:pPr>
      <w:r>
        <w:t>{</w:t>
      </w:r>
    </w:p>
    <w:p w14:paraId="44099DFF" w14:textId="77777777" w:rsidR="00862A4E" w:rsidRDefault="00862A4E" w:rsidP="0056284A">
      <w:pPr>
        <w:ind w:firstLineChars="200" w:firstLine="420"/>
      </w:pPr>
      <w:r>
        <w:t xml:space="preserve">   </w:t>
      </w:r>
      <w:r>
        <w:rPr>
          <w:rFonts w:hint="eastAsia"/>
        </w:rPr>
        <w:tab/>
      </w:r>
      <w:r>
        <w:t>“lastupdate”:</w:t>
      </w:r>
    </w:p>
    <w:p w14:paraId="3FFF1D73" w14:textId="77777777" w:rsidR="00862A4E" w:rsidRDefault="00862A4E" w:rsidP="000F0C71">
      <w:pPr>
        <w:ind w:firstLineChars="300" w:firstLine="630"/>
      </w:pPr>
      <w:r>
        <w:t>}</w:t>
      </w:r>
    </w:p>
    <w:p w14:paraId="39198823" w14:textId="77777777" w:rsidR="00CC34FC" w:rsidRDefault="00CC34FC" w:rsidP="00CC34FC">
      <w:r>
        <w:t>}</w:t>
      </w:r>
    </w:p>
    <w:p w14:paraId="23888BDF" w14:textId="77777777" w:rsidR="00CC34FC" w:rsidRDefault="00CC34FC" w:rsidP="00CC34FC">
      <w:r>
        <w:rPr>
          <w:rFonts w:hint="eastAsia"/>
        </w:rPr>
        <w:t>解析失败返回：</w:t>
      </w:r>
      <w:r>
        <w:rPr>
          <w:rFonts w:hint="eastAsia"/>
        </w:rPr>
        <w:t xml:space="preserve">  {ret: -1}</w:t>
      </w:r>
    </w:p>
    <w:p w14:paraId="486AA5BB" w14:textId="77777777" w:rsidR="00CC34FC" w:rsidRDefault="00CC34FC" w:rsidP="00CC34FC">
      <w:r>
        <w:rPr>
          <w:rFonts w:hint="eastAsia"/>
        </w:rPr>
        <w:t>action</w:t>
      </w:r>
      <w:r>
        <w:rPr>
          <w:rFonts w:hint="eastAsia"/>
        </w:rPr>
        <w:t>参数不支持返回</w:t>
      </w:r>
      <w:r>
        <w:rPr>
          <w:rFonts w:hint="eastAsia"/>
        </w:rPr>
        <w:t>:{ret: -2}</w:t>
      </w:r>
    </w:p>
    <w:p w14:paraId="3E64C7DB" w14:textId="77777777" w:rsidR="00CC34FC" w:rsidRDefault="00CC34FC" w:rsidP="00CC34FC">
      <w:r>
        <w:rPr>
          <w:rFonts w:hint="eastAsia"/>
        </w:rPr>
        <w:t>参数不满足返回：</w:t>
      </w:r>
      <w:r>
        <w:rPr>
          <w:rFonts w:hint="eastAsia"/>
        </w:rPr>
        <w:t xml:space="preserve">  {ret: -3}</w:t>
      </w:r>
    </w:p>
    <w:p w14:paraId="3B53FCFE" w14:textId="77777777" w:rsidR="00CC34FC" w:rsidRDefault="00CC34FC" w:rsidP="00CC34FC">
      <w:r>
        <w:rPr>
          <w:rFonts w:hint="eastAsia"/>
        </w:rPr>
        <w:lastRenderedPageBreak/>
        <w:t xml:space="preserve">token </w:t>
      </w:r>
      <w:r>
        <w:rPr>
          <w:rFonts w:hint="eastAsia"/>
        </w:rPr>
        <w:t>格式不正确：</w:t>
      </w:r>
      <w:r>
        <w:rPr>
          <w:rFonts w:hint="eastAsia"/>
        </w:rPr>
        <w:t>{ret: -4}</w:t>
      </w:r>
    </w:p>
    <w:p w14:paraId="201D6D59" w14:textId="77777777" w:rsidR="00CC34FC" w:rsidRPr="00D3270A" w:rsidRDefault="00CC34FC" w:rsidP="00CC34FC">
      <w:r>
        <w:rPr>
          <w:rFonts w:hint="eastAsia"/>
        </w:rPr>
        <w:t>内部错误：</w:t>
      </w:r>
      <w:r>
        <w:rPr>
          <w:rFonts w:hint="eastAsia"/>
        </w:rPr>
        <w:t xml:space="preserve">  {ret: -103}</w:t>
      </w:r>
    </w:p>
    <w:p w14:paraId="23F8B757" w14:textId="77777777" w:rsidR="00CC34FC" w:rsidRPr="00D3270A" w:rsidRDefault="00CC34FC" w:rsidP="00CC34FC">
      <w:r>
        <w:rPr>
          <w:rFonts w:hint="eastAsia"/>
        </w:rPr>
        <w:t xml:space="preserve">token </w:t>
      </w:r>
      <w:r>
        <w:rPr>
          <w:rFonts w:hint="eastAsia"/>
        </w:rPr>
        <w:t>不合法：</w:t>
      </w:r>
      <w:r>
        <w:rPr>
          <w:rFonts w:hint="eastAsia"/>
        </w:rPr>
        <w:t xml:space="preserve">  {ret: -401}</w:t>
      </w:r>
    </w:p>
    <w:p w14:paraId="179E4D70" w14:textId="77777777"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14:paraId="2F0D8A72" w14:textId="77777777" w:rsidR="009D37A4" w:rsidRDefault="00D11068" w:rsidP="00CC34FC">
      <w:r>
        <w:rPr>
          <w:rFonts w:hint="eastAsia"/>
        </w:rPr>
        <w:t>此用户不存在</w:t>
      </w:r>
      <w:r>
        <w:rPr>
          <w:rFonts w:hint="eastAsia"/>
        </w:rPr>
        <w:t>:{ret:-207}</w:t>
      </w:r>
    </w:p>
    <w:p w14:paraId="3584F934" w14:textId="77777777" w:rsidR="00C44F7D" w:rsidRDefault="00C44F7D" w:rsidP="00C44F7D">
      <w:r>
        <w:rPr>
          <w:rFonts w:hint="eastAsia"/>
        </w:rPr>
        <w:t>还未关注此商家</w:t>
      </w:r>
      <w:r>
        <w:rPr>
          <w:rFonts w:hint="eastAsia"/>
        </w:rPr>
        <w:t>:{ret:-507}</w:t>
      </w:r>
    </w:p>
    <w:p w14:paraId="495905CC" w14:textId="77777777" w:rsidR="00CC34FC" w:rsidRPr="00C44F7D" w:rsidRDefault="00CC34FC" w:rsidP="00CC34FC"/>
    <w:p w14:paraId="77404F01" w14:textId="77777777" w:rsidR="00D824C5" w:rsidRDefault="00296DA5" w:rsidP="00372183">
      <w:pPr>
        <w:pStyle w:val="2"/>
        <w:numPr>
          <w:ilvl w:val="1"/>
          <w:numId w:val="15"/>
        </w:numPr>
      </w:pPr>
      <w:r>
        <w:t>Seq-</w:t>
      </w:r>
      <w:r w:rsidR="00C41314">
        <w:rPr>
          <w:rFonts w:hint="eastAsia"/>
        </w:rPr>
        <w:t>Query User</w:t>
      </w:r>
    </w:p>
    <w:p w14:paraId="7923C8C7" w14:textId="77777777"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14:paraId="6CDA7E64" w14:textId="77777777"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14:paraId="152FA529" w14:textId="77777777"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14:paraId="5FDFDFD9" w14:textId="77777777" w:rsidR="003233E8" w:rsidRDefault="003233E8" w:rsidP="004222B7">
      <w:pPr>
        <w:pStyle w:val="a7"/>
        <w:numPr>
          <w:ilvl w:val="0"/>
          <w:numId w:val="8"/>
        </w:numPr>
        <w:ind w:firstLineChars="0"/>
      </w:pPr>
      <w:r>
        <w:rPr>
          <w:rFonts w:hint="eastAsia"/>
        </w:rPr>
        <w:t>用户登录后根据精确信息查询用户信息</w:t>
      </w:r>
    </w:p>
    <w:p w14:paraId="2A9B6C63" w14:textId="77777777" w:rsidR="004222B7" w:rsidRDefault="004222B7" w:rsidP="004222B7">
      <w:pPr>
        <w:pStyle w:val="a7"/>
        <w:numPr>
          <w:ilvl w:val="0"/>
          <w:numId w:val="8"/>
        </w:numPr>
        <w:ind w:firstLineChars="0"/>
      </w:pPr>
      <w:r>
        <w:rPr>
          <w:rFonts w:hint="eastAsia"/>
        </w:rPr>
        <w:t>用户登录后查询一组用户的信息</w:t>
      </w:r>
    </w:p>
    <w:p w14:paraId="2799E2AA" w14:textId="77777777"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14:paraId="55995F49" w14:textId="77777777" w:rsidR="004222B7" w:rsidRDefault="00B079E1" w:rsidP="004222B7">
      <w:r>
        <w:object w:dxaOrig="6559" w:dyaOrig="5409" w14:anchorId="4EB0A984">
          <v:shape id="_x0000_i1040" type="#_x0000_t75" style="width:327.75pt;height:270.75pt" o:ole="">
            <v:imagedata r:id="rId45" o:title=""/>
          </v:shape>
          <o:OLEObject Type="Embed" ProgID="Visio.Drawing.11" ShapeID="_x0000_i1040" DrawAspect="Content" ObjectID="_1532442076" r:id="rId46"/>
        </w:object>
      </w:r>
    </w:p>
    <w:p w14:paraId="77E950F4" w14:textId="77777777" w:rsidR="004222B7" w:rsidRDefault="003233E8" w:rsidP="004B25F9">
      <w:pPr>
        <w:pStyle w:val="3"/>
        <w:numPr>
          <w:ilvl w:val="2"/>
          <w:numId w:val="15"/>
        </w:numPr>
      </w:pPr>
      <w:r>
        <w:rPr>
          <w:rFonts w:hint="eastAsia"/>
        </w:rPr>
        <w:t>登录后模糊查询用户的信息</w:t>
      </w:r>
    </w:p>
    <w:p w14:paraId="4CD38DE3" w14:textId="77777777" w:rsidR="004222B7" w:rsidRDefault="004222B7" w:rsidP="004222B7">
      <w:r>
        <w:t>{</w:t>
      </w:r>
    </w:p>
    <w:p w14:paraId="6AF71102" w14:textId="77777777" w:rsidR="004222B7" w:rsidRDefault="004222B7" w:rsidP="004222B7">
      <w:r>
        <w:t xml:space="preserve">    "header":</w:t>
      </w:r>
    </w:p>
    <w:p w14:paraId="235467E0" w14:textId="77777777" w:rsidR="004222B7" w:rsidRDefault="004222B7" w:rsidP="004222B7">
      <w:r>
        <w:t xml:space="preserve">    {</w:t>
      </w:r>
    </w:p>
    <w:p w14:paraId="7821B072" w14:textId="77777777" w:rsidR="004222B7" w:rsidRDefault="004222B7" w:rsidP="004222B7">
      <w:r>
        <w:t xml:space="preserve">       "action" : "query",</w:t>
      </w:r>
    </w:p>
    <w:p w14:paraId="3F7B0ED5" w14:textId="77777777" w:rsidR="004222B7" w:rsidRDefault="004222B7" w:rsidP="004222B7">
      <w:r>
        <w:lastRenderedPageBreak/>
        <w:t xml:space="preserve">       "token": "token"</w:t>
      </w:r>
    </w:p>
    <w:p w14:paraId="6EF4E04F" w14:textId="77777777" w:rsidR="004222B7" w:rsidRDefault="004222B7" w:rsidP="004222B7">
      <w:r>
        <w:t xml:space="preserve">    },</w:t>
      </w:r>
    </w:p>
    <w:p w14:paraId="434E3C39" w14:textId="77777777" w:rsidR="004222B7" w:rsidRDefault="004222B7" w:rsidP="004222B7">
      <w:r>
        <w:t xml:space="preserve">    "body":</w:t>
      </w:r>
    </w:p>
    <w:p w14:paraId="2B69248F" w14:textId="77777777" w:rsidR="004222B7" w:rsidRDefault="004222B7" w:rsidP="004222B7">
      <w:r>
        <w:t xml:space="preserve">    {</w:t>
      </w:r>
    </w:p>
    <w:p w14:paraId="7BAC5138" w14:textId="77777777" w:rsidR="004222B7" w:rsidRDefault="004222B7" w:rsidP="004222B7">
      <w:r>
        <w:t xml:space="preserve">       "opt":1,   1: </w:t>
      </w:r>
      <w:r w:rsidR="009772EC">
        <w:rPr>
          <w:rFonts w:hint="eastAsia"/>
        </w:rPr>
        <w:t xml:space="preserve">Fuzzy </w:t>
      </w:r>
      <w:r>
        <w:t>User Query</w:t>
      </w:r>
    </w:p>
    <w:p w14:paraId="1CB4D84B" w14:textId="77777777" w:rsidR="004222B7" w:rsidRDefault="004222B7" w:rsidP="004222B7">
      <w:r>
        <w:t xml:space="preserve">       "param":</w:t>
      </w:r>
    </w:p>
    <w:p w14:paraId="60DA6DF7" w14:textId="77777777" w:rsidR="00497F5A" w:rsidRDefault="004222B7" w:rsidP="004222B7">
      <w:r>
        <w:t xml:space="preserve">       {</w:t>
      </w:r>
    </w:p>
    <w:p w14:paraId="36B989D4" w14:textId="77777777" w:rsidR="00785792" w:rsidRDefault="004222B7" w:rsidP="000D2751">
      <w:r>
        <w:t xml:space="preserve">         "</w:t>
      </w:r>
      <w:r w:rsidR="000D2751">
        <w:rPr>
          <w:rFonts w:hint="eastAsia"/>
        </w:rPr>
        <w:t>search_key</w:t>
      </w:r>
      <w:r>
        <w:t>":""</w:t>
      </w:r>
    </w:p>
    <w:p w14:paraId="06E94F7A" w14:textId="77777777" w:rsidR="004222B7" w:rsidRDefault="004222B7" w:rsidP="004222B7">
      <w:r>
        <w:t xml:space="preserve">       }</w:t>
      </w:r>
    </w:p>
    <w:p w14:paraId="3F9ABD68" w14:textId="77777777" w:rsidR="004222B7" w:rsidRDefault="004222B7" w:rsidP="004222B7">
      <w:r>
        <w:t xml:space="preserve">    }</w:t>
      </w:r>
    </w:p>
    <w:p w14:paraId="2E612090" w14:textId="77777777" w:rsidR="004222B7" w:rsidRDefault="004222B7" w:rsidP="004222B7">
      <w:r>
        <w:t>}</w:t>
      </w:r>
    </w:p>
    <w:p w14:paraId="5F2B0FB9" w14:textId="77777777" w:rsidR="00F53BE2" w:rsidRDefault="00F53BE2" w:rsidP="00F53BE2">
      <w:r>
        <w:rPr>
          <w:rFonts w:hint="eastAsia"/>
        </w:rPr>
        <w:t>成功返回</w:t>
      </w:r>
      <w:r>
        <w:rPr>
          <w:rFonts w:hint="eastAsia"/>
        </w:rPr>
        <w:t xml:space="preserve">: </w:t>
      </w:r>
    </w:p>
    <w:p w14:paraId="12071D21" w14:textId="77777777" w:rsidR="00F53BE2" w:rsidRDefault="00F53BE2" w:rsidP="00F53BE2">
      <w:r>
        <w:t>{</w:t>
      </w:r>
    </w:p>
    <w:p w14:paraId="35F52433" w14:textId="77777777" w:rsidR="00F53BE2" w:rsidRDefault="00F53BE2" w:rsidP="00F53BE2">
      <w:r>
        <w:t xml:space="preserve">     "ret"    : 0,</w:t>
      </w:r>
    </w:p>
    <w:p w14:paraId="187A8E9F" w14:textId="77777777" w:rsidR="00F53BE2" w:rsidRDefault="004B6A52" w:rsidP="00F53BE2">
      <w:r>
        <w:t xml:space="preserve">     "count"  : users count</w:t>
      </w:r>
      <w:r>
        <w:rPr>
          <w:rFonts w:hint="eastAsia"/>
        </w:rPr>
        <w:t xml:space="preserve"> </w:t>
      </w:r>
    </w:p>
    <w:p w14:paraId="30BE384A" w14:textId="77777777" w:rsidR="00F53BE2" w:rsidRDefault="00F53BE2" w:rsidP="00F53BE2">
      <w:r>
        <w:t xml:space="preserve">     "users"  :[</w:t>
      </w:r>
    </w:p>
    <w:p w14:paraId="0C823026" w14:textId="77777777" w:rsidR="000F742A" w:rsidRDefault="00F53BE2" w:rsidP="000F742A">
      <w:pPr>
        <w:ind w:left="420" w:firstLine="420"/>
      </w:pPr>
      <w:r>
        <w:t xml:space="preserve">    </w:t>
      </w:r>
      <w:r w:rsidR="000F742A">
        <w:rPr>
          <w:rFonts w:hint="eastAsia"/>
        </w:rPr>
        <w:t>{</w:t>
      </w:r>
    </w:p>
    <w:p w14:paraId="797DDD4B" w14:textId="77777777"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6C9F8EFD" w14:textId="77777777"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403D6CC8" w14:textId="77777777" w:rsidR="000F742A" w:rsidRDefault="000F742A" w:rsidP="000F742A">
      <w:pPr>
        <w:ind w:left="420" w:firstLine="420"/>
      </w:pPr>
      <w:r>
        <w:rPr>
          <w:rFonts w:hint="eastAsia"/>
        </w:rPr>
        <w:t xml:space="preserve">    </w:t>
      </w:r>
      <w:r>
        <w:t>“</w:t>
      </w:r>
      <w:r>
        <w:rPr>
          <w:rFonts w:hint="eastAsia"/>
        </w:rPr>
        <w:t>countrycode</w:t>
      </w:r>
      <w:r>
        <w:t>”</w:t>
      </w:r>
      <w:r>
        <w:rPr>
          <w:rFonts w:hint="eastAsia"/>
        </w:rPr>
        <w:t>:</w:t>
      </w:r>
    </w:p>
    <w:p w14:paraId="0F830BA7" w14:textId="77777777" w:rsidR="000F742A" w:rsidRDefault="000F742A" w:rsidP="000F742A">
      <w:pPr>
        <w:ind w:left="420" w:firstLine="420"/>
      </w:pPr>
      <w:r>
        <w:rPr>
          <w:rFonts w:hint="eastAsia"/>
        </w:rPr>
        <w:t xml:space="preserve">    </w:t>
      </w:r>
      <w:r>
        <w:t>“</w:t>
      </w:r>
      <w:r>
        <w:rPr>
          <w:rFonts w:hint="eastAsia"/>
        </w:rPr>
        <w:t>cellphone</w:t>
      </w:r>
      <w:r>
        <w:t>”</w:t>
      </w:r>
      <w:r>
        <w:rPr>
          <w:rFonts w:hint="eastAsia"/>
        </w:rPr>
        <w:t>:</w:t>
      </w:r>
    </w:p>
    <w:p w14:paraId="3162B4B9" w14:textId="77777777" w:rsidR="000F742A" w:rsidRDefault="000F742A" w:rsidP="000F742A">
      <w:pPr>
        <w:ind w:left="420" w:firstLine="420"/>
      </w:pPr>
      <w:r>
        <w:rPr>
          <w:rFonts w:hint="eastAsia"/>
        </w:rPr>
        <w:t xml:space="preserve">    </w:t>
      </w:r>
      <w:r>
        <w:t>“</w:t>
      </w:r>
      <w:r>
        <w:rPr>
          <w:rFonts w:hint="eastAsia"/>
        </w:rPr>
        <w:t>email</w:t>
      </w:r>
      <w:r>
        <w:t>”</w:t>
      </w:r>
      <w:r>
        <w:rPr>
          <w:rFonts w:hint="eastAsia"/>
        </w:rPr>
        <w:t>: //option</w:t>
      </w:r>
    </w:p>
    <w:p w14:paraId="32BBF9BF" w14:textId="77777777"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7068D45F" w14:textId="77777777" w:rsidR="000F742A" w:rsidRDefault="000F742A" w:rsidP="000F742A">
      <w:pPr>
        <w:ind w:left="420" w:firstLine="420"/>
      </w:pPr>
      <w:r>
        <w:rPr>
          <w:rFonts w:hint="eastAsia"/>
        </w:rPr>
        <w:tab/>
      </w:r>
      <w:r>
        <w:t>“</w:t>
      </w:r>
      <w:r>
        <w:rPr>
          <w:rFonts w:hint="eastAsia"/>
        </w:rPr>
        <w:t>type</w:t>
      </w:r>
      <w:r>
        <w:t>”</w:t>
      </w:r>
      <w:r>
        <w:rPr>
          <w:rFonts w:hint="eastAsia"/>
        </w:rPr>
        <w:t>:[0/1]  0:user  1:Sam-pros</w:t>
      </w:r>
    </w:p>
    <w:p w14:paraId="00A8455D" w14:textId="77777777"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14:paraId="5279B635" w14:textId="77777777" w:rsidR="000F742A" w:rsidRDefault="000F742A" w:rsidP="000F742A">
      <w:pPr>
        <w:ind w:firstLine="420"/>
      </w:pPr>
      <w:r>
        <w:t xml:space="preserve">       </w:t>
      </w:r>
      <w:r>
        <w:rPr>
          <w:rFonts w:hint="eastAsia"/>
        </w:rPr>
        <w:tab/>
      </w:r>
      <w:r>
        <w:t>{</w:t>
      </w:r>
    </w:p>
    <w:p w14:paraId="224FFCA7" w14:textId="77777777" w:rsidR="000F742A" w:rsidRDefault="000F742A" w:rsidP="000F742A">
      <w:pPr>
        <w:ind w:firstLineChars="600" w:firstLine="1260"/>
      </w:pPr>
      <w:r>
        <w:t>”origin”:</w:t>
      </w:r>
      <w:hyperlink r:id="rId47" w:history="1">
        <w:r w:rsidRPr="001B58D9">
          <w:rPr>
            <w:rStyle w:val="aa"/>
          </w:rPr>
          <w:t>http://121.42.207.185/avatar/2016/1/18/origin_1453123489091.png</w:t>
        </w:r>
      </w:hyperlink>
    </w:p>
    <w:p w14:paraId="719C5919" w14:textId="77777777" w:rsidR="000F742A" w:rsidRDefault="000F742A" w:rsidP="000F742A">
      <w:pPr>
        <w:ind w:leftChars="600" w:left="1260"/>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14:paraId="16130A66" w14:textId="77777777" w:rsidR="000F742A" w:rsidRDefault="000F742A" w:rsidP="000F742A">
      <w:pPr>
        <w:ind w:left="840" w:firstLine="420"/>
      </w:pPr>
      <w:r>
        <w:t>}</w:t>
      </w:r>
    </w:p>
    <w:p w14:paraId="73829756" w14:textId="77777777" w:rsidR="000F742A" w:rsidRDefault="000F742A" w:rsidP="000F742A">
      <w:pPr>
        <w:ind w:left="840" w:firstLine="420"/>
      </w:pPr>
      <w:r>
        <w:t>“lastupdate”:1454076248624</w:t>
      </w:r>
    </w:p>
    <w:p w14:paraId="73F4A57E" w14:textId="77777777" w:rsidR="000F742A" w:rsidRDefault="000F742A" w:rsidP="000F742A">
      <w:pPr>
        <w:ind w:left="840" w:firstLine="420"/>
      </w:pPr>
      <w:r>
        <w:t>“sam_pros_info”</w:t>
      </w:r>
      <w:r>
        <w:rPr>
          <w:rFonts w:hint="eastAsia"/>
        </w:rPr>
        <w:t>:</w:t>
      </w:r>
      <w:r>
        <w:t>{</w:t>
      </w:r>
    </w:p>
    <w:p w14:paraId="0B7DB84E" w14:textId="77777777" w:rsidR="000F742A" w:rsidRDefault="000F742A" w:rsidP="000F742A">
      <w:pPr>
        <w:ind w:left="1260" w:firstLine="420"/>
      </w:pPr>
      <w:r>
        <w:t>“company_name”:”</w:t>
      </w:r>
      <w:r>
        <w:rPr>
          <w:rFonts w:hint="eastAsia"/>
        </w:rPr>
        <w:t>KFC</w:t>
      </w:r>
      <w:r>
        <w:t>”</w:t>
      </w:r>
    </w:p>
    <w:p w14:paraId="7114409B" w14:textId="77777777" w:rsidR="000F742A" w:rsidRDefault="000F742A" w:rsidP="000F742A">
      <w:pPr>
        <w:ind w:left="1260" w:firstLine="420"/>
      </w:pPr>
      <w:r>
        <w:t>“service_category”:“</w:t>
      </w:r>
      <w:r>
        <w:rPr>
          <w:rFonts w:hint="eastAsia"/>
        </w:rPr>
        <w:t>fast food</w:t>
      </w:r>
      <w:r>
        <w:t>”</w:t>
      </w:r>
    </w:p>
    <w:p w14:paraId="30FF63F5" w14:textId="77777777" w:rsidR="000F742A" w:rsidRDefault="000F742A" w:rsidP="000F742A">
      <w:pPr>
        <w:ind w:left="1260" w:firstLine="420"/>
      </w:pPr>
      <w:r>
        <w:t>“service_description”:”</w:t>
      </w:r>
      <w:r>
        <w:rPr>
          <w:rFonts w:hint="eastAsia"/>
        </w:rPr>
        <w:t>deliver all kinds of fast food</w:t>
      </w:r>
      <w:r>
        <w:t>”</w:t>
      </w:r>
    </w:p>
    <w:p w14:paraId="50AA8C57" w14:textId="77777777"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39D6B362" w14:textId="77777777"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7CAC7EE7" w14:textId="77777777"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008D6EFD" w14:textId="77777777"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4CE7982E" w14:textId="77777777" w:rsidR="000F742A" w:rsidRDefault="000F742A" w:rsidP="000F742A">
      <w:pPr>
        <w:ind w:left="840" w:firstLine="420"/>
      </w:pPr>
      <w:r>
        <w:t>}</w:t>
      </w:r>
    </w:p>
    <w:p w14:paraId="6BC6065C" w14:textId="77777777" w:rsidR="00F53BE2" w:rsidRDefault="000F742A" w:rsidP="000F742A">
      <w:pPr>
        <w:ind w:firstLineChars="300" w:firstLine="630"/>
      </w:pPr>
      <w:r>
        <w:rPr>
          <w:rFonts w:hint="eastAsia"/>
        </w:rPr>
        <w:t>}</w:t>
      </w:r>
      <w:r w:rsidR="00F53BE2">
        <w:t>]</w:t>
      </w:r>
    </w:p>
    <w:p w14:paraId="26EEE113" w14:textId="77777777" w:rsidR="00F53BE2" w:rsidRDefault="00F53BE2" w:rsidP="00F53BE2">
      <w:r>
        <w:t>}</w:t>
      </w:r>
    </w:p>
    <w:p w14:paraId="353D4DE0" w14:textId="77777777" w:rsidR="00FE297B" w:rsidRDefault="00FE297B" w:rsidP="00FE297B">
      <w:r>
        <w:rPr>
          <w:rFonts w:hint="eastAsia"/>
        </w:rPr>
        <w:t>解析失败返回：</w:t>
      </w:r>
      <w:r>
        <w:rPr>
          <w:rFonts w:hint="eastAsia"/>
        </w:rPr>
        <w:t xml:space="preserve">  {ret: -1}</w:t>
      </w:r>
    </w:p>
    <w:p w14:paraId="0BE15827" w14:textId="77777777" w:rsidR="00FE297B" w:rsidRDefault="00FE297B" w:rsidP="00FE297B">
      <w:r>
        <w:rPr>
          <w:rFonts w:hint="eastAsia"/>
        </w:rPr>
        <w:t>action</w:t>
      </w:r>
      <w:r>
        <w:rPr>
          <w:rFonts w:hint="eastAsia"/>
        </w:rPr>
        <w:t>参数不支持返回</w:t>
      </w:r>
      <w:r>
        <w:rPr>
          <w:rFonts w:hint="eastAsia"/>
        </w:rPr>
        <w:t>:{ret: -2}</w:t>
      </w:r>
    </w:p>
    <w:p w14:paraId="5EFF9879" w14:textId="77777777" w:rsidR="00FE297B" w:rsidRDefault="00FE297B" w:rsidP="00FE297B">
      <w:r>
        <w:rPr>
          <w:rFonts w:hint="eastAsia"/>
        </w:rPr>
        <w:t>参数不满足返回：</w:t>
      </w:r>
      <w:r>
        <w:rPr>
          <w:rFonts w:hint="eastAsia"/>
        </w:rPr>
        <w:t xml:space="preserve">  {ret: -3}</w:t>
      </w:r>
    </w:p>
    <w:p w14:paraId="0E893EAA" w14:textId="77777777" w:rsidR="00FE297B" w:rsidRDefault="00FE297B" w:rsidP="00FE297B">
      <w:r>
        <w:rPr>
          <w:rFonts w:hint="eastAsia"/>
        </w:rPr>
        <w:lastRenderedPageBreak/>
        <w:t xml:space="preserve">token </w:t>
      </w:r>
      <w:r>
        <w:rPr>
          <w:rFonts w:hint="eastAsia"/>
        </w:rPr>
        <w:t>格式不正确：</w:t>
      </w:r>
      <w:r>
        <w:rPr>
          <w:rFonts w:hint="eastAsia"/>
        </w:rPr>
        <w:t>{ret: -4}</w:t>
      </w:r>
    </w:p>
    <w:p w14:paraId="4235B807" w14:textId="77777777" w:rsidR="00FE297B" w:rsidRPr="00D3270A" w:rsidRDefault="00FE297B" w:rsidP="00FE297B">
      <w:r>
        <w:rPr>
          <w:rFonts w:hint="eastAsia"/>
        </w:rPr>
        <w:t>内部错误：</w:t>
      </w:r>
      <w:r>
        <w:rPr>
          <w:rFonts w:hint="eastAsia"/>
        </w:rPr>
        <w:t xml:space="preserve">  {ret: -103}</w:t>
      </w:r>
    </w:p>
    <w:p w14:paraId="21E1CE32" w14:textId="77777777" w:rsidR="00FE297B" w:rsidRPr="004222B7" w:rsidRDefault="00FE297B" w:rsidP="00F53BE2">
      <w:r>
        <w:rPr>
          <w:rFonts w:hint="eastAsia"/>
        </w:rPr>
        <w:t xml:space="preserve">token </w:t>
      </w:r>
      <w:r>
        <w:rPr>
          <w:rFonts w:hint="eastAsia"/>
        </w:rPr>
        <w:t>不合法：</w:t>
      </w:r>
      <w:r>
        <w:rPr>
          <w:rFonts w:hint="eastAsia"/>
        </w:rPr>
        <w:t xml:space="preserve">  {ret: -401}</w:t>
      </w:r>
    </w:p>
    <w:p w14:paraId="6EB00BFC" w14:textId="77777777" w:rsidR="004222B7" w:rsidRPr="004222B7" w:rsidRDefault="00304D9A" w:rsidP="004B25F9">
      <w:pPr>
        <w:pStyle w:val="3"/>
        <w:numPr>
          <w:ilvl w:val="2"/>
          <w:numId w:val="15"/>
        </w:numPr>
      </w:pPr>
      <w:r>
        <w:rPr>
          <w:rFonts w:hint="eastAsia"/>
        </w:rPr>
        <w:t>登录后根据精确信息查询用户信息</w:t>
      </w:r>
    </w:p>
    <w:p w14:paraId="72C8A8BF" w14:textId="77777777" w:rsidR="0043236E" w:rsidRDefault="0043236E" w:rsidP="0043236E">
      <w:r>
        <w:t>{</w:t>
      </w:r>
    </w:p>
    <w:p w14:paraId="16FE9E4D" w14:textId="77777777" w:rsidR="0043236E" w:rsidRDefault="0043236E" w:rsidP="0043236E">
      <w:r>
        <w:t xml:space="preserve">    "header":</w:t>
      </w:r>
    </w:p>
    <w:p w14:paraId="410BADA4" w14:textId="77777777" w:rsidR="0043236E" w:rsidRDefault="0043236E" w:rsidP="0043236E">
      <w:r>
        <w:t xml:space="preserve">    {</w:t>
      </w:r>
    </w:p>
    <w:p w14:paraId="781132DC" w14:textId="77777777" w:rsidR="0043236E" w:rsidRDefault="0043236E" w:rsidP="0043236E">
      <w:r>
        <w:t xml:space="preserve">       "action" : "query"</w:t>
      </w:r>
    </w:p>
    <w:p w14:paraId="46D90A4C" w14:textId="77777777" w:rsidR="0043236E" w:rsidRDefault="0043236E" w:rsidP="0043236E">
      <w:r>
        <w:t xml:space="preserve">       "token": "token",</w:t>
      </w:r>
    </w:p>
    <w:p w14:paraId="0F6CE080" w14:textId="77777777" w:rsidR="0043236E" w:rsidRDefault="0043236E" w:rsidP="0043236E">
      <w:r>
        <w:t xml:space="preserve">    },</w:t>
      </w:r>
    </w:p>
    <w:p w14:paraId="5EED4EA3" w14:textId="77777777" w:rsidR="0043236E" w:rsidRDefault="0043236E" w:rsidP="0043236E">
      <w:r>
        <w:t xml:space="preserve">    "body":</w:t>
      </w:r>
    </w:p>
    <w:p w14:paraId="50EEAFA3" w14:textId="77777777" w:rsidR="0043236E" w:rsidRDefault="0043236E" w:rsidP="0043236E">
      <w:r>
        <w:t xml:space="preserve">    {</w:t>
      </w:r>
    </w:p>
    <w:p w14:paraId="6FD4D3AF" w14:textId="77777777" w:rsidR="0043236E" w:rsidRDefault="0043236E" w:rsidP="0043236E">
      <w:r>
        <w:t xml:space="preserve">       "opt":2,   2: Query</w:t>
      </w:r>
      <w:r w:rsidR="00192FC1">
        <w:rPr>
          <w:rFonts w:hint="eastAsia"/>
        </w:rPr>
        <w:t xml:space="preserve"> by </w:t>
      </w:r>
      <w:r w:rsidR="00304D9A">
        <w:rPr>
          <w:rFonts w:hint="eastAsia"/>
        </w:rPr>
        <w:t>cellphone or username</w:t>
      </w:r>
    </w:p>
    <w:p w14:paraId="52C9C7C0" w14:textId="77777777" w:rsidR="0043236E" w:rsidRDefault="0043236E" w:rsidP="0043236E">
      <w:r>
        <w:t xml:space="preserve">       "param":</w:t>
      </w:r>
      <w:r w:rsidR="00D4253A">
        <w:rPr>
          <w:rFonts w:hint="eastAsia"/>
        </w:rPr>
        <w:t>{</w:t>
      </w:r>
    </w:p>
    <w:p w14:paraId="2200EF3D" w14:textId="77777777" w:rsidR="00D4253A"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14:paraId="18E6AC83" w14:textId="77777777"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14:paraId="6474DDA7" w14:textId="77777777"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14:paraId="7268351E" w14:textId="77777777"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14:paraId="22CABDDB" w14:textId="77777777" w:rsidR="0043236E" w:rsidRDefault="00D4253A" w:rsidP="0043236E">
      <w:r>
        <w:rPr>
          <w:rFonts w:hint="eastAsia"/>
        </w:rPr>
        <w:tab/>
        <w:t xml:space="preserve">   }</w:t>
      </w:r>
    </w:p>
    <w:p w14:paraId="56E23B12" w14:textId="77777777" w:rsidR="0043236E" w:rsidRDefault="0043236E" w:rsidP="0043236E">
      <w:r>
        <w:t xml:space="preserve">    }</w:t>
      </w:r>
    </w:p>
    <w:p w14:paraId="40010A70" w14:textId="77777777" w:rsidR="004222B7" w:rsidRDefault="0043236E" w:rsidP="0043236E">
      <w:r>
        <w:t>}</w:t>
      </w:r>
    </w:p>
    <w:p w14:paraId="02FA4FEB" w14:textId="77777777" w:rsidR="00955ECA" w:rsidRDefault="00955ECA" w:rsidP="00955ECA">
      <w:r>
        <w:rPr>
          <w:rFonts w:hint="eastAsia"/>
        </w:rPr>
        <w:t>成功返回</w:t>
      </w:r>
      <w:r>
        <w:rPr>
          <w:rFonts w:hint="eastAsia"/>
        </w:rPr>
        <w:t xml:space="preserve">: </w:t>
      </w:r>
    </w:p>
    <w:p w14:paraId="57D8AD0E" w14:textId="77777777" w:rsidR="00955ECA" w:rsidRDefault="00955ECA" w:rsidP="00955ECA">
      <w:r>
        <w:t>{</w:t>
      </w:r>
    </w:p>
    <w:p w14:paraId="2E73E541" w14:textId="77777777" w:rsidR="00955ECA" w:rsidRDefault="00955ECA" w:rsidP="00955ECA">
      <w:r>
        <w:t xml:space="preserve">     "ret"    : 0,</w:t>
      </w:r>
    </w:p>
    <w:p w14:paraId="2F2EC010" w14:textId="77777777" w:rsidR="00955ECA" w:rsidRDefault="00955ECA" w:rsidP="00955ECA">
      <w:r>
        <w:t xml:space="preserve">     "count"  : users count,</w:t>
      </w:r>
    </w:p>
    <w:p w14:paraId="2F8AEA4C" w14:textId="77777777" w:rsidR="001D13B3" w:rsidRDefault="00955ECA" w:rsidP="001D13B3">
      <w:r>
        <w:t xml:space="preserve">     </w:t>
      </w:r>
      <w:r w:rsidR="001D13B3">
        <w:t>"users"  :[</w:t>
      </w:r>
    </w:p>
    <w:p w14:paraId="7F4B4032" w14:textId="77777777" w:rsidR="001D13B3" w:rsidRDefault="001D13B3" w:rsidP="001D13B3">
      <w:pPr>
        <w:ind w:left="420" w:firstLine="420"/>
      </w:pPr>
      <w:r>
        <w:t xml:space="preserve">    </w:t>
      </w:r>
      <w:r>
        <w:rPr>
          <w:rFonts w:hint="eastAsia"/>
        </w:rPr>
        <w:t>{</w:t>
      </w:r>
    </w:p>
    <w:p w14:paraId="04EAAF29" w14:textId="77777777"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3A4E6813" w14:textId="77777777"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6CFB72DF" w14:textId="77777777" w:rsidR="001D13B3" w:rsidRDefault="001D13B3" w:rsidP="001D13B3">
      <w:pPr>
        <w:ind w:left="420" w:firstLine="420"/>
      </w:pPr>
      <w:r>
        <w:rPr>
          <w:rFonts w:hint="eastAsia"/>
        </w:rPr>
        <w:t xml:space="preserve">    </w:t>
      </w:r>
      <w:r>
        <w:t>“</w:t>
      </w:r>
      <w:r>
        <w:rPr>
          <w:rFonts w:hint="eastAsia"/>
        </w:rPr>
        <w:t>countrycode</w:t>
      </w:r>
      <w:r>
        <w:t>”</w:t>
      </w:r>
      <w:r>
        <w:rPr>
          <w:rFonts w:hint="eastAsia"/>
        </w:rPr>
        <w:t>:</w:t>
      </w:r>
    </w:p>
    <w:p w14:paraId="0572CA47" w14:textId="77777777" w:rsidR="001D13B3" w:rsidRDefault="001D13B3" w:rsidP="001D13B3">
      <w:pPr>
        <w:ind w:left="420" w:firstLine="420"/>
      </w:pPr>
      <w:r>
        <w:rPr>
          <w:rFonts w:hint="eastAsia"/>
        </w:rPr>
        <w:t xml:space="preserve">    </w:t>
      </w:r>
      <w:r>
        <w:t>“</w:t>
      </w:r>
      <w:r>
        <w:rPr>
          <w:rFonts w:hint="eastAsia"/>
        </w:rPr>
        <w:t>cellphone</w:t>
      </w:r>
      <w:r>
        <w:t>”</w:t>
      </w:r>
      <w:r>
        <w:rPr>
          <w:rFonts w:hint="eastAsia"/>
        </w:rPr>
        <w:t>:</w:t>
      </w:r>
    </w:p>
    <w:p w14:paraId="1FC6C39C" w14:textId="77777777" w:rsidR="001D13B3" w:rsidRDefault="001D13B3" w:rsidP="001D13B3">
      <w:pPr>
        <w:ind w:left="420" w:firstLine="420"/>
      </w:pPr>
      <w:r>
        <w:rPr>
          <w:rFonts w:hint="eastAsia"/>
        </w:rPr>
        <w:t xml:space="preserve">    </w:t>
      </w:r>
      <w:r>
        <w:t>“</w:t>
      </w:r>
      <w:r>
        <w:rPr>
          <w:rFonts w:hint="eastAsia"/>
        </w:rPr>
        <w:t>email</w:t>
      </w:r>
      <w:r>
        <w:t>”</w:t>
      </w:r>
      <w:r>
        <w:rPr>
          <w:rFonts w:hint="eastAsia"/>
        </w:rPr>
        <w:t>: //option</w:t>
      </w:r>
    </w:p>
    <w:p w14:paraId="274B0BE5" w14:textId="77777777"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051409F7" w14:textId="77777777" w:rsidR="001D13B3" w:rsidRDefault="001D13B3" w:rsidP="001D13B3">
      <w:pPr>
        <w:ind w:left="420" w:firstLine="420"/>
      </w:pPr>
      <w:r>
        <w:rPr>
          <w:rFonts w:hint="eastAsia"/>
        </w:rPr>
        <w:tab/>
      </w:r>
      <w:r>
        <w:t>“</w:t>
      </w:r>
      <w:r>
        <w:rPr>
          <w:rFonts w:hint="eastAsia"/>
        </w:rPr>
        <w:t>type</w:t>
      </w:r>
      <w:r>
        <w:t>”</w:t>
      </w:r>
      <w:r>
        <w:rPr>
          <w:rFonts w:hint="eastAsia"/>
        </w:rPr>
        <w:t>:[0/1]  0:user  1:Sam-pros</w:t>
      </w:r>
    </w:p>
    <w:p w14:paraId="6CCEFDED" w14:textId="77777777"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14:paraId="5BF06BF3" w14:textId="77777777" w:rsidR="001D13B3" w:rsidRDefault="001D13B3" w:rsidP="001D13B3">
      <w:pPr>
        <w:ind w:firstLine="420"/>
      </w:pPr>
      <w:r>
        <w:t xml:space="preserve">       </w:t>
      </w:r>
      <w:r>
        <w:rPr>
          <w:rFonts w:hint="eastAsia"/>
        </w:rPr>
        <w:tab/>
      </w:r>
      <w:r>
        <w:t>{</w:t>
      </w:r>
    </w:p>
    <w:p w14:paraId="316A370C" w14:textId="77777777" w:rsidR="001D13B3" w:rsidRDefault="001D13B3" w:rsidP="001D13B3">
      <w:pPr>
        <w:ind w:firstLineChars="600" w:firstLine="1260"/>
      </w:pPr>
      <w:r>
        <w:t>”origin”:</w:t>
      </w:r>
      <w:hyperlink r:id="rId49" w:history="1">
        <w:r w:rsidRPr="001B58D9">
          <w:rPr>
            <w:rStyle w:val="aa"/>
          </w:rPr>
          <w:t>http://121.42.207.185/avatar/2016/1/18/origin_1453123489091.png</w:t>
        </w:r>
      </w:hyperlink>
    </w:p>
    <w:p w14:paraId="52CEA52B" w14:textId="77777777" w:rsidR="001D13B3" w:rsidRDefault="001D13B3" w:rsidP="001D13B3">
      <w:pPr>
        <w:ind w:leftChars="600" w:left="1260"/>
      </w:pPr>
      <w:r>
        <w:t>“thumb</w:t>
      </w:r>
      <w:r>
        <w:rPr>
          <w:rFonts w:hint="eastAsia"/>
        </w:rPr>
        <w:t>:</w:t>
      </w:r>
      <w:r>
        <w:t>”</w:t>
      </w:r>
      <w:r w:rsidRPr="00C63A40">
        <w:t xml:space="preserve"> </w:t>
      </w:r>
      <w:hyperlink r:id="rId50" w:history="1">
        <w:r w:rsidRPr="001B58D9">
          <w:rPr>
            <w:rStyle w:val="aa"/>
          </w:rPr>
          <w:t>http://121.42.207.185/avatar/2016/1/18/</w:t>
        </w:r>
        <w:r w:rsidRPr="001B58D9">
          <w:rPr>
            <w:rStyle w:val="aa"/>
            <w:rFonts w:hint="eastAsia"/>
          </w:rPr>
          <w:t>thumb</w:t>
        </w:r>
        <w:r w:rsidRPr="001B58D9">
          <w:rPr>
            <w:rStyle w:val="aa"/>
          </w:rPr>
          <w:t>_1453123489091.png</w:t>
        </w:r>
      </w:hyperlink>
    </w:p>
    <w:p w14:paraId="5CA34C58" w14:textId="77777777" w:rsidR="001D13B3" w:rsidRDefault="001D13B3" w:rsidP="001D13B3">
      <w:pPr>
        <w:ind w:left="840" w:firstLine="420"/>
      </w:pPr>
      <w:r>
        <w:t>}</w:t>
      </w:r>
    </w:p>
    <w:p w14:paraId="7FB4B11E" w14:textId="77777777" w:rsidR="001D13B3" w:rsidRDefault="001D13B3" w:rsidP="001D13B3">
      <w:pPr>
        <w:ind w:left="840" w:firstLine="420"/>
      </w:pPr>
      <w:r>
        <w:t>“lastupdate”:1454076248624</w:t>
      </w:r>
    </w:p>
    <w:p w14:paraId="51FBD458" w14:textId="77777777" w:rsidR="001D13B3" w:rsidRDefault="001D13B3" w:rsidP="001D13B3">
      <w:pPr>
        <w:ind w:left="840" w:firstLine="420"/>
      </w:pPr>
      <w:r>
        <w:t>“sam_pros_info”</w:t>
      </w:r>
      <w:r>
        <w:rPr>
          <w:rFonts w:hint="eastAsia"/>
        </w:rPr>
        <w:t>:</w:t>
      </w:r>
      <w:r>
        <w:t>{</w:t>
      </w:r>
    </w:p>
    <w:p w14:paraId="450E04F7" w14:textId="77777777"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14:paraId="45E15F22" w14:textId="77777777" w:rsidR="001D13B3" w:rsidRDefault="001D13B3" w:rsidP="001D13B3">
      <w:pPr>
        <w:ind w:left="1260" w:firstLine="420"/>
      </w:pPr>
      <w:r>
        <w:lastRenderedPageBreak/>
        <w:t>“service_category”:“</w:t>
      </w:r>
      <w:r>
        <w:rPr>
          <w:rFonts w:hint="eastAsia"/>
        </w:rPr>
        <w:t>fast food</w:t>
      </w:r>
      <w:r>
        <w:t>”</w:t>
      </w:r>
    </w:p>
    <w:p w14:paraId="720B684D" w14:textId="77777777" w:rsidR="001D13B3" w:rsidRDefault="001D13B3" w:rsidP="001D13B3">
      <w:pPr>
        <w:ind w:left="1260" w:firstLine="420"/>
      </w:pPr>
      <w:r>
        <w:t>“service_description”:”</w:t>
      </w:r>
      <w:r>
        <w:rPr>
          <w:rFonts w:hint="eastAsia"/>
        </w:rPr>
        <w:t>deliver all kinds of fast food</w:t>
      </w:r>
      <w:r>
        <w:t>”</w:t>
      </w:r>
    </w:p>
    <w:p w14:paraId="3AAD40B8" w14:textId="77777777"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2398984E" w14:textId="77777777"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3017AA6D" w14:textId="77777777"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16F1D305" w14:textId="77777777"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56391BDD" w14:textId="77777777" w:rsidR="001D13B3" w:rsidRDefault="001D13B3" w:rsidP="001D13B3">
      <w:pPr>
        <w:ind w:left="840" w:firstLine="420"/>
      </w:pPr>
      <w:r>
        <w:t>}</w:t>
      </w:r>
    </w:p>
    <w:p w14:paraId="67EEDE33" w14:textId="77777777" w:rsidR="001D13B3" w:rsidRDefault="001D13B3" w:rsidP="001F2FAD">
      <w:pPr>
        <w:ind w:firstLineChars="200" w:firstLine="420"/>
      </w:pPr>
      <w:r>
        <w:rPr>
          <w:rFonts w:hint="eastAsia"/>
        </w:rPr>
        <w:t>}</w:t>
      </w:r>
      <w:r>
        <w:t>]</w:t>
      </w:r>
    </w:p>
    <w:p w14:paraId="51CF4077" w14:textId="77777777" w:rsidR="00955ECA" w:rsidRDefault="00955ECA" w:rsidP="00955ECA">
      <w:pPr>
        <w:ind w:firstLineChars="200" w:firstLine="420"/>
      </w:pPr>
    </w:p>
    <w:p w14:paraId="16E8EB53" w14:textId="77777777" w:rsidR="00955ECA" w:rsidRDefault="00955ECA" w:rsidP="0043236E">
      <w:r>
        <w:t>}</w:t>
      </w:r>
    </w:p>
    <w:p w14:paraId="00989DAE" w14:textId="77777777" w:rsidR="001C6E58" w:rsidRDefault="001C6E58" w:rsidP="001C6E58">
      <w:r>
        <w:rPr>
          <w:rFonts w:hint="eastAsia"/>
        </w:rPr>
        <w:t>解析失败返回：</w:t>
      </w:r>
      <w:r>
        <w:rPr>
          <w:rFonts w:hint="eastAsia"/>
        </w:rPr>
        <w:t xml:space="preserve">  {ret: -1}</w:t>
      </w:r>
    </w:p>
    <w:p w14:paraId="79E5DD78" w14:textId="77777777" w:rsidR="001C6E58" w:rsidRDefault="001C6E58" w:rsidP="001C6E58">
      <w:r>
        <w:rPr>
          <w:rFonts w:hint="eastAsia"/>
        </w:rPr>
        <w:t>action</w:t>
      </w:r>
      <w:r>
        <w:rPr>
          <w:rFonts w:hint="eastAsia"/>
        </w:rPr>
        <w:t>参数不支持返回</w:t>
      </w:r>
      <w:r>
        <w:rPr>
          <w:rFonts w:hint="eastAsia"/>
        </w:rPr>
        <w:t>:{ret: -2}</w:t>
      </w:r>
    </w:p>
    <w:p w14:paraId="026E4CD2" w14:textId="77777777" w:rsidR="001C6E58" w:rsidRDefault="001C6E58" w:rsidP="001C6E58">
      <w:r>
        <w:rPr>
          <w:rFonts w:hint="eastAsia"/>
        </w:rPr>
        <w:t>参数不满足返回：</w:t>
      </w:r>
      <w:r>
        <w:rPr>
          <w:rFonts w:hint="eastAsia"/>
        </w:rPr>
        <w:t xml:space="preserve">  {ret: -3}</w:t>
      </w:r>
    </w:p>
    <w:p w14:paraId="5C85B57B" w14:textId="77777777" w:rsidR="001C6E58" w:rsidRDefault="001C6E58" w:rsidP="001C6E58">
      <w:r>
        <w:rPr>
          <w:rFonts w:hint="eastAsia"/>
        </w:rPr>
        <w:t xml:space="preserve">token </w:t>
      </w:r>
      <w:r>
        <w:rPr>
          <w:rFonts w:hint="eastAsia"/>
        </w:rPr>
        <w:t>格式不正确：</w:t>
      </w:r>
      <w:r>
        <w:rPr>
          <w:rFonts w:hint="eastAsia"/>
        </w:rPr>
        <w:t>{ret: -4}</w:t>
      </w:r>
    </w:p>
    <w:p w14:paraId="10901B70" w14:textId="77777777" w:rsidR="001C6E58" w:rsidRPr="00D3270A" w:rsidRDefault="001C6E58" w:rsidP="001C6E58">
      <w:r>
        <w:rPr>
          <w:rFonts w:hint="eastAsia"/>
        </w:rPr>
        <w:t>内部错误：</w:t>
      </w:r>
      <w:r>
        <w:rPr>
          <w:rFonts w:hint="eastAsia"/>
        </w:rPr>
        <w:t xml:space="preserve">  {ret: -103}</w:t>
      </w:r>
    </w:p>
    <w:p w14:paraId="03794373" w14:textId="77777777" w:rsidR="001C6E58" w:rsidRDefault="001C6E58" w:rsidP="00776D5E">
      <w:r>
        <w:rPr>
          <w:rFonts w:hint="eastAsia"/>
        </w:rPr>
        <w:t xml:space="preserve">token </w:t>
      </w:r>
      <w:r>
        <w:rPr>
          <w:rFonts w:hint="eastAsia"/>
        </w:rPr>
        <w:t>不合法：</w:t>
      </w:r>
      <w:r>
        <w:rPr>
          <w:rFonts w:hint="eastAsia"/>
        </w:rPr>
        <w:t xml:space="preserve">  {ret: -401}</w:t>
      </w:r>
    </w:p>
    <w:p w14:paraId="5E1D4940" w14:textId="77777777" w:rsidR="00ED7A35" w:rsidRPr="004222B7" w:rsidRDefault="00ED7A35" w:rsidP="00ED7A35">
      <w:pPr>
        <w:pStyle w:val="3"/>
        <w:numPr>
          <w:ilvl w:val="2"/>
          <w:numId w:val="15"/>
        </w:numPr>
      </w:pPr>
      <w:r>
        <w:rPr>
          <w:rFonts w:hint="eastAsia"/>
        </w:rPr>
        <w:t>登录后查询一组用户的信息</w:t>
      </w:r>
    </w:p>
    <w:p w14:paraId="248FF81D" w14:textId="77777777" w:rsidR="001C5019" w:rsidRDefault="001C5019" w:rsidP="001C5019">
      <w:r>
        <w:t>{</w:t>
      </w:r>
    </w:p>
    <w:p w14:paraId="422E3E89" w14:textId="77777777" w:rsidR="001C5019" w:rsidRDefault="001C5019" w:rsidP="001C5019">
      <w:r>
        <w:t xml:space="preserve">    "header":</w:t>
      </w:r>
    </w:p>
    <w:p w14:paraId="0321EAFC" w14:textId="77777777" w:rsidR="001C5019" w:rsidRDefault="001C5019" w:rsidP="001C5019">
      <w:r>
        <w:t xml:space="preserve">    {</w:t>
      </w:r>
    </w:p>
    <w:p w14:paraId="47407786" w14:textId="77777777" w:rsidR="001C5019" w:rsidRDefault="001C5019" w:rsidP="001C5019">
      <w:r>
        <w:t xml:space="preserve">       "action" : "query"</w:t>
      </w:r>
    </w:p>
    <w:p w14:paraId="0F362F72" w14:textId="77777777" w:rsidR="001C5019" w:rsidRDefault="001C5019" w:rsidP="001C5019">
      <w:r>
        <w:t xml:space="preserve">       "token": "token",</w:t>
      </w:r>
    </w:p>
    <w:p w14:paraId="2CC6D1C7" w14:textId="77777777" w:rsidR="001C5019" w:rsidRDefault="001C5019" w:rsidP="001C5019">
      <w:r>
        <w:t xml:space="preserve">    },</w:t>
      </w:r>
    </w:p>
    <w:p w14:paraId="626A7CF5" w14:textId="77777777" w:rsidR="001C5019" w:rsidRDefault="001C5019" w:rsidP="001C5019">
      <w:r>
        <w:t xml:space="preserve">    "body":</w:t>
      </w:r>
    </w:p>
    <w:p w14:paraId="2A48AFA7" w14:textId="77777777" w:rsidR="001C5019" w:rsidRDefault="001C5019" w:rsidP="001C5019">
      <w:r>
        <w:t xml:space="preserve">    {</w:t>
      </w:r>
    </w:p>
    <w:p w14:paraId="41875BAE" w14:textId="77777777"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14:paraId="00D4FD07" w14:textId="77777777" w:rsidR="001C5019" w:rsidRDefault="001C5019" w:rsidP="001C5019">
      <w:r>
        <w:t xml:space="preserve">       "param":</w:t>
      </w:r>
      <w:r>
        <w:rPr>
          <w:rFonts w:hint="eastAsia"/>
        </w:rPr>
        <w:t>{</w:t>
      </w:r>
    </w:p>
    <w:p w14:paraId="05FBAEB8" w14:textId="77777777" w:rsidR="001C5019" w:rsidRDefault="001C5019" w:rsidP="001C5019">
      <w:r>
        <w:t xml:space="preserve">       </w:t>
      </w:r>
      <w:r>
        <w:rPr>
          <w:rFonts w:hint="eastAsia"/>
        </w:rPr>
        <w:t xml:space="preserve">  </w:t>
      </w:r>
      <w:r>
        <w:t>"</w:t>
      </w:r>
      <w:r>
        <w:rPr>
          <w:rFonts w:hint="eastAsia"/>
        </w:rPr>
        <w:t>unique_id</w:t>
      </w:r>
      <w:r>
        <w:t>"</w:t>
      </w:r>
      <w:r>
        <w:rPr>
          <w:rFonts w:hint="eastAsia"/>
        </w:rPr>
        <w:t>:[1,2,3,4,5,6]</w:t>
      </w:r>
    </w:p>
    <w:p w14:paraId="236A6CAA" w14:textId="77777777" w:rsidR="001C5019" w:rsidRDefault="001C5019" w:rsidP="001C5019">
      <w:r>
        <w:rPr>
          <w:rFonts w:hint="eastAsia"/>
        </w:rPr>
        <w:tab/>
        <w:t xml:space="preserve">   }</w:t>
      </w:r>
    </w:p>
    <w:p w14:paraId="44D76DFD" w14:textId="77777777" w:rsidR="001C5019" w:rsidRDefault="001C5019" w:rsidP="001C5019">
      <w:r>
        <w:t xml:space="preserve">    }</w:t>
      </w:r>
    </w:p>
    <w:p w14:paraId="17A34E41" w14:textId="77777777" w:rsidR="001C5019" w:rsidRDefault="001C5019" w:rsidP="001C5019">
      <w:r>
        <w:t>}</w:t>
      </w:r>
    </w:p>
    <w:p w14:paraId="6EFDCC68" w14:textId="77777777" w:rsidR="001C5019" w:rsidRDefault="001C5019" w:rsidP="001C5019">
      <w:r>
        <w:rPr>
          <w:rFonts w:hint="eastAsia"/>
        </w:rPr>
        <w:t>成功返回</w:t>
      </w:r>
      <w:r>
        <w:rPr>
          <w:rFonts w:hint="eastAsia"/>
        </w:rPr>
        <w:t xml:space="preserve">: </w:t>
      </w:r>
    </w:p>
    <w:p w14:paraId="1997A5D9" w14:textId="77777777" w:rsidR="001C5019" w:rsidRDefault="001C5019" w:rsidP="001C5019">
      <w:r>
        <w:t>{</w:t>
      </w:r>
    </w:p>
    <w:p w14:paraId="69C2373E" w14:textId="77777777" w:rsidR="001C5019" w:rsidRDefault="001C5019" w:rsidP="001C5019">
      <w:r>
        <w:t xml:space="preserve">     "ret"    : 0,</w:t>
      </w:r>
    </w:p>
    <w:p w14:paraId="5ACE3551" w14:textId="77777777" w:rsidR="001C5019" w:rsidRDefault="001C5019" w:rsidP="001C5019">
      <w:r>
        <w:t xml:space="preserve">     "count"  : users count,</w:t>
      </w:r>
    </w:p>
    <w:p w14:paraId="33E03E91" w14:textId="77777777" w:rsidR="001C5019" w:rsidRDefault="001C5019" w:rsidP="001C5019">
      <w:r>
        <w:t xml:space="preserve">     "users"  :[</w:t>
      </w:r>
    </w:p>
    <w:p w14:paraId="3CCD07DC" w14:textId="77777777" w:rsidR="001C5019" w:rsidRDefault="001C5019" w:rsidP="001C5019">
      <w:r>
        <w:t xml:space="preserve">    </w:t>
      </w:r>
      <w:r>
        <w:rPr>
          <w:rFonts w:hint="eastAsia"/>
        </w:rPr>
        <w:t>{</w:t>
      </w:r>
    </w:p>
    <w:p w14:paraId="20B34BD4" w14:textId="77777777"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1970D3BE" w14:textId="77777777"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1877DDB1" w14:textId="77777777" w:rsidR="001C5019" w:rsidRDefault="001C5019" w:rsidP="001C5019">
      <w:r>
        <w:rPr>
          <w:rFonts w:hint="eastAsia"/>
        </w:rPr>
        <w:t xml:space="preserve">    </w:t>
      </w:r>
      <w:r>
        <w:t>“</w:t>
      </w:r>
      <w:r>
        <w:rPr>
          <w:rFonts w:hint="eastAsia"/>
        </w:rPr>
        <w:t>countrycode</w:t>
      </w:r>
      <w:r>
        <w:t>”</w:t>
      </w:r>
      <w:r>
        <w:rPr>
          <w:rFonts w:hint="eastAsia"/>
        </w:rPr>
        <w:t>:</w:t>
      </w:r>
    </w:p>
    <w:p w14:paraId="49809595" w14:textId="77777777" w:rsidR="001C5019" w:rsidRDefault="001C5019" w:rsidP="001C5019">
      <w:r>
        <w:rPr>
          <w:rFonts w:hint="eastAsia"/>
        </w:rPr>
        <w:t xml:space="preserve">    </w:t>
      </w:r>
      <w:r>
        <w:t>“</w:t>
      </w:r>
      <w:r>
        <w:rPr>
          <w:rFonts w:hint="eastAsia"/>
        </w:rPr>
        <w:t>cellphone</w:t>
      </w:r>
      <w:r>
        <w:t>”</w:t>
      </w:r>
      <w:r>
        <w:rPr>
          <w:rFonts w:hint="eastAsia"/>
        </w:rPr>
        <w:t>:</w:t>
      </w:r>
    </w:p>
    <w:p w14:paraId="64F75D81" w14:textId="77777777" w:rsidR="001C5019" w:rsidRDefault="001C5019" w:rsidP="001C5019">
      <w:r>
        <w:rPr>
          <w:rFonts w:hint="eastAsia"/>
        </w:rPr>
        <w:t xml:space="preserve">    </w:t>
      </w:r>
      <w:r>
        <w:t>“</w:t>
      </w:r>
      <w:r>
        <w:rPr>
          <w:rFonts w:hint="eastAsia"/>
        </w:rPr>
        <w:t>email</w:t>
      </w:r>
      <w:r>
        <w:t>”</w:t>
      </w:r>
      <w:r>
        <w:rPr>
          <w:rFonts w:hint="eastAsia"/>
        </w:rPr>
        <w:t>: //option</w:t>
      </w:r>
    </w:p>
    <w:p w14:paraId="00CAF8AE" w14:textId="77777777" w:rsidR="001C5019" w:rsidRDefault="001C5019" w:rsidP="001C5019">
      <w:r>
        <w:rPr>
          <w:rFonts w:hint="eastAsia"/>
        </w:rPr>
        <w:lastRenderedPageBreak/>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05B2E463" w14:textId="77777777" w:rsidR="001C5019" w:rsidRDefault="001C5019" w:rsidP="001C5019">
      <w:r>
        <w:rPr>
          <w:rFonts w:hint="eastAsia"/>
        </w:rPr>
        <w:tab/>
      </w:r>
      <w:r>
        <w:t>“</w:t>
      </w:r>
      <w:r>
        <w:rPr>
          <w:rFonts w:hint="eastAsia"/>
        </w:rPr>
        <w:t>type</w:t>
      </w:r>
      <w:r>
        <w:t>”</w:t>
      </w:r>
      <w:r>
        <w:rPr>
          <w:rFonts w:hint="eastAsia"/>
        </w:rPr>
        <w:t>:[0/1]  0:user  1:Sam-pros</w:t>
      </w:r>
    </w:p>
    <w:p w14:paraId="3AF04DC8" w14:textId="77777777"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14:paraId="2FE4D040" w14:textId="77777777" w:rsidR="001C5019" w:rsidRDefault="003E01F4" w:rsidP="001C5019">
      <w:r>
        <w:t xml:space="preserve">    </w:t>
      </w:r>
      <w:r w:rsidR="001C5019">
        <w:t>{</w:t>
      </w:r>
    </w:p>
    <w:p w14:paraId="7815F2A0" w14:textId="77777777" w:rsidR="001C5019" w:rsidRDefault="001C5019" w:rsidP="003E01F4">
      <w:pPr>
        <w:ind w:firstLineChars="350" w:firstLine="735"/>
      </w:pPr>
      <w:r>
        <w:t>”origin”:</w:t>
      </w:r>
      <w:hyperlink r:id="rId51" w:history="1">
        <w:r w:rsidRPr="001B58D9">
          <w:rPr>
            <w:rStyle w:val="aa"/>
          </w:rPr>
          <w:t>http://121.42.207.185/avatar/2016/1/18/origin_1453123489091.png</w:t>
        </w:r>
      </w:hyperlink>
    </w:p>
    <w:p w14:paraId="7D09D9FC" w14:textId="77777777" w:rsidR="001C5019" w:rsidRDefault="001C5019" w:rsidP="003E01F4">
      <w:pPr>
        <w:ind w:firstLineChars="350" w:firstLine="735"/>
      </w:pPr>
      <w:r>
        <w:t>“thumb</w:t>
      </w:r>
      <w:r>
        <w:rPr>
          <w:rFonts w:hint="eastAsia"/>
        </w:rPr>
        <w:t>:</w:t>
      </w:r>
      <w:r>
        <w:t>”</w:t>
      </w:r>
      <w:r w:rsidRPr="00C63A40">
        <w:t xml:space="preserve"> </w:t>
      </w:r>
      <w:hyperlink r:id="rId52" w:history="1">
        <w:r w:rsidRPr="001B58D9">
          <w:rPr>
            <w:rStyle w:val="aa"/>
          </w:rPr>
          <w:t>http://121.42.207.185/avatar/2016/1/18/</w:t>
        </w:r>
        <w:r w:rsidRPr="001B58D9">
          <w:rPr>
            <w:rStyle w:val="aa"/>
            <w:rFonts w:hint="eastAsia"/>
          </w:rPr>
          <w:t>thumb</w:t>
        </w:r>
        <w:r w:rsidRPr="001B58D9">
          <w:rPr>
            <w:rStyle w:val="aa"/>
          </w:rPr>
          <w:t>_1453123489091.png</w:t>
        </w:r>
      </w:hyperlink>
    </w:p>
    <w:p w14:paraId="7DFC8E1B" w14:textId="77777777" w:rsidR="001C5019" w:rsidRDefault="001C5019" w:rsidP="003E01F4">
      <w:pPr>
        <w:ind w:firstLineChars="200" w:firstLine="420"/>
      </w:pPr>
      <w:r>
        <w:t>}</w:t>
      </w:r>
    </w:p>
    <w:p w14:paraId="5CE4A1DC" w14:textId="77777777" w:rsidR="001C5019" w:rsidRDefault="001C5019" w:rsidP="003E01F4">
      <w:pPr>
        <w:ind w:firstLineChars="200" w:firstLine="420"/>
      </w:pPr>
      <w:r>
        <w:t>“lastupdate”:1454076248624</w:t>
      </w:r>
    </w:p>
    <w:p w14:paraId="4A225F18" w14:textId="77777777" w:rsidR="001C5019" w:rsidRPr="00164CE8" w:rsidRDefault="001C5019" w:rsidP="00385BF0">
      <w:pPr>
        <w:ind w:firstLineChars="200" w:firstLine="420"/>
      </w:pPr>
      <w:r>
        <w:t>“sam_pros_info”</w:t>
      </w:r>
      <w:r>
        <w:rPr>
          <w:rFonts w:hint="eastAsia"/>
        </w:rPr>
        <w:t>:</w:t>
      </w:r>
      <w:r>
        <w:t>{</w:t>
      </w:r>
    </w:p>
    <w:p w14:paraId="23A70452" w14:textId="77777777" w:rsidR="001C5019" w:rsidRDefault="001C5019" w:rsidP="003E01F4">
      <w:pPr>
        <w:ind w:firstLineChars="300" w:firstLine="630"/>
      </w:pPr>
      <w:r>
        <w:t>“company_name”:”</w:t>
      </w:r>
      <w:r>
        <w:rPr>
          <w:rFonts w:hint="eastAsia"/>
        </w:rPr>
        <w:t>KFC</w:t>
      </w:r>
      <w:r>
        <w:t>”</w:t>
      </w:r>
    </w:p>
    <w:p w14:paraId="595D8725" w14:textId="77777777" w:rsidR="001C5019" w:rsidRDefault="001C5019" w:rsidP="003E01F4">
      <w:pPr>
        <w:ind w:firstLineChars="300" w:firstLine="630"/>
      </w:pPr>
      <w:r>
        <w:t>“service_category”:“</w:t>
      </w:r>
      <w:r>
        <w:rPr>
          <w:rFonts w:hint="eastAsia"/>
        </w:rPr>
        <w:t>fast food</w:t>
      </w:r>
      <w:r>
        <w:t>”</w:t>
      </w:r>
    </w:p>
    <w:p w14:paraId="7416699C" w14:textId="77777777" w:rsidR="001C5019" w:rsidRDefault="001C5019" w:rsidP="003E01F4">
      <w:pPr>
        <w:ind w:firstLineChars="300" w:firstLine="630"/>
      </w:pPr>
      <w:r>
        <w:t>“service_description”:”</w:t>
      </w:r>
      <w:r>
        <w:rPr>
          <w:rFonts w:hint="eastAsia"/>
        </w:rPr>
        <w:t>deliver all kinds of fast food</w:t>
      </w:r>
      <w:r>
        <w:t>”</w:t>
      </w:r>
    </w:p>
    <w:p w14:paraId="1ADE7757" w14:textId="77777777"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63950D36" w14:textId="77777777"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6828AAD4" w14:textId="77777777"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7B2E7B87" w14:textId="77777777"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4145D531" w14:textId="77777777" w:rsidR="001C5019" w:rsidRDefault="001C5019" w:rsidP="006C1D61">
      <w:pPr>
        <w:ind w:firstLineChars="300" w:firstLine="630"/>
      </w:pPr>
      <w:r>
        <w:t>}</w:t>
      </w:r>
    </w:p>
    <w:p w14:paraId="2F10890D" w14:textId="77777777" w:rsidR="001C5019" w:rsidRDefault="001C5019" w:rsidP="003E01F4">
      <w:pPr>
        <w:ind w:firstLineChars="100" w:firstLine="210"/>
      </w:pPr>
      <w:r>
        <w:rPr>
          <w:rFonts w:hint="eastAsia"/>
        </w:rPr>
        <w:t>}</w:t>
      </w:r>
      <w:r>
        <w:t>]</w:t>
      </w:r>
    </w:p>
    <w:p w14:paraId="28667FCE" w14:textId="77777777" w:rsidR="001C5019" w:rsidRDefault="001C5019" w:rsidP="001C5019">
      <w:r>
        <w:t>}</w:t>
      </w:r>
    </w:p>
    <w:p w14:paraId="7F41D1A2" w14:textId="77777777" w:rsidR="001C5019" w:rsidRDefault="001C5019" w:rsidP="001C5019">
      <w:r>
        <w:rPr>
          <w:rFonts w:hint="eastAsia"/>
        </w:rPr>
        <w:t>解析失败返回：</w:t>
      </w:r>
      <w:r>
        <w:rPr>
          <w:rFonts w:hint="eastAsia"/>
        </w:rPr>
        <w:t xml:space="preserve">  {ret: -1}</w:t>
      </w:r>
    </w:p>
    <w:p w14:paraId="1B141EDA" w14:textId="77777777" w:rsidR="001C5019" w:rsidRDefault="001C5019" w:rsidP="001C5019">
      <w:r>
        <w:rPr>
          <w:rFonts w:hint="eastAsia"/>
        </w:rPr>
        <w:t>action</w:t>
      </w:r>
      <w:r>
        <w:rPr>
          <w:rFonts w:hint="eastAsia"/>
        </w:rPr>
        <w:t>参数不支持返回</w:t>
      </w:r>
      <w:r>
        <w:rPr>
          <w:rFonts w:hint="eastAsia"/>
        </w:rPr>
        <w:t>:{ret: -2}</w:t>
      </w:r>
    </w:p>
    <w:p w14:paraId="6DF0535B" w14:textId="77777777" w:rsidR="001C5019" w:rsidRDefault="001C5019" w:rsidP="001C5019">
      <w:r>
        <w:rPr>
          <w:rFonts w:hint="eastAsia"/>
        </w:rPr>
        <w:t>参数不满足返回：</w:t>
      </w:r>
      <w:r>
        <w:rPr>
          <w:rFonts w:hint="eastAsia"/>
        </w:rPr>
        <w:t xml:space="preserve">  {ret: -3}</w:t>
      </w:r>
    </w:p>
    <w:p w14:paraId="37BAB2CF" w14:textId="77777777" w:rsidR="001C5019" w:rsidRDefault="001C5019" w:rsidP="001C5019">
      <w:r>
        <w:rPr>
          <w:rFonts w:hint="eastAsia"/>
        </w:rPr>
        <w:t xml:space="preserve">token </w:t>
      </w:r>
      <w:r>
        <w:rPr>
          <w:rFonts w:hint="eastAsia"/>
        </w:rPr>
        <w:t>格式不正确：</w:t>
      </w:r>
      <w:r>
        <w:rPr>
          <w:rFonts w:hint="eastAsia"/>
        </w:rPr>
        <w:t>{ret: -4}</w:t>
      </w:r>
    </w:p>
    <w:p w14:paraId="106A86A5" w14:textId="77777777" w:rsidR="001C5019" w:rsidRPr="00D3270A" w:rsidRDefault="001C5019" w:rsidP="001C5019">
      <w:r>
        <w:rPr>
          <w:rFonts w:hint="eastAsia"/>
        </w:rPr>
        <w:t>内部错误：</w:t>
      </w:r>
      <w:r>
        <w:rPr>
          <w:rFonts w:hint="eastAsia"/>
        </w:rPr>
        <w:t xml:space="preserve">  {ret: -103}</w:t>
      </w:r>
    </w:p>
    <w:p w14:paraId="61BC1A71" w14:textId="77777777" w:rsidR="001C5019" w:rsidRDefault="001C5019" w:rsidP="001C5019">
      <w:r>
        <w:rPr>
          <w:rFonts w:hint="eastAsia"/>
        </w:rPr>
        <w:t xml:space="preserve">token </w:t>
      </w:r>
      <w:r>
        <w:rPr>
          <w:rFonts w:hint="eastAsia"/>
        </w:rPr>
        <w:t>不合法：</w:t>
      </w:r>
      <w:r>
        <w:rPr>
          <w:rFonts w:hint="eastAsia"/>
        </w:rPr>
        <w:t xml:space="preserve">  {ret: -401}</w:t>
      </w:r>
    </w:p>
    <w:p w14:paraId="084F4B3A" w14:textId="77777777" w:rsidR="00ED7A35" w:rsidRPr="001C5019" w:rsidRDefault="00ED7A35" w:rsidP="00776D5E"/>
    <w:p w14:paraId="6505B24E" w14:textId="77777777" w:rsidR="001C6E58" w:rsidRPr="004222B7" w:rsidRDefault="001C6E58" w:rsidP="0043236E"/>
    <w:p w14:paraId="26964A0E" w14:textId="77777777" w:rsidR="004222B7" w:rsidRDefault="004222B7" w:rsidP="004B25F9">
      <w:pPr>
        <w:pStyle w:val="3"/>
        <w:numPr>
          <w:ilvl w:val="2"/>
          <w:numId w:val="15"/>
        </w:numPr>
      </w:pPr>
      <w:r>
        <w:rPr>
          <w:rFonts w:hint="eastAsia"/>
        </w:rPr>
        <w:t>未登录查询</w:t>
      </w:r>
    </w:p>
    <w:p w14:paraId="6EA3CE41" w14:textId="77777777" w:rsidR="00391471" w:rsidRDefault="00391471" w:rsidP="00391471">
      <w:r>
        <w:t>{</w:t>
      </w:r>
    </w:p>
    <w:p w14:paraId="1D2C8548" w14:textId="77777777" w:rsidR="00391471" w:rsidRDefault="00391471" w:rsidP="00391471">
      <w:r>
        <w:t xml:space="preserve">    "header":</w:t>
      </w:r>
    </w:p>
    <w:p w14:paraId="5001E3C3" w14:textId="77777777" w:rsidR="00391471" w:rsidRDefault="00391471" w:rsidP="00391471">
      <w:r>
        <w:t xml:space="preserve">    {</w:t>
      </w:r>
    </w:p>
    <w:p w14:paraId="738B8A0D" w14:textId="77777777" w:rsidR="00391471" w:rsidRDefault="00391471" w:rsidP="00D14C69">
      <w:r>
        <w:t xml:space="preserve">       "action" : "query"</w:t>
      </w:r>
    </w:p>
    <w:p w14:paraId="4B3C093C" w14:textId="77777777" w:rsidR="00391471" w:rsidRDefault="00391471" w:rsidP="00391471">
      <w:r>
        <w:t xml:space="preserve">    },</w:t>
      </w:r>
    </w:p>
    <w:p w14:paraId="593B2E05" w14:textId="77777777" w:rsidR="00391471" w:rsidRDefault="00391471" w:rsidP="00391471">
      <w:r>
        <w:t xml:space="preserve">    "body":</w:t>
      </w:r>
    </w:p>
    <w:p w14:paraId="4E614CE2" w14:textId="77777777" w:rsidR="00391471" w:rsidRDefault="00391471" w:rsidP="00391471">
      <w:r>
        <w:t xml:space="preserve">    {</w:t>
      </w:r>
    </w:p>
    <w:p w14:paraId="05CF567E" w14:textId="77777777"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14:paraId="7E35D1D2" w14:textId="77777777" w:rsidR="00391471" w:rsidRDefault="00391471" w:rsidP="00391471">
      <w:r>
        <w:t xml:space="preserve">       "param":</w:t>
      </w:r>
    </w:p>
    <w:p w14:paraId="71BF7260" w14:textId="77777777" w:rsidR="00391471" w:rsidRDefault="00391471" w:rsidP="00391471">
      <w:r>
        <w:t xml:space="preserve">       {</w:t>
      </w:r>
    </w:p>
    <w:p w14:paraId="5893CE46" w14:textId="77777777"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14:paraId="395D47F2" w14:textId="77777777" w:rsidR="00391471" w:rsidRDefault="00391471" w:rsidP="00391471">
      <w:r>
        <w:t xml:space="preserve">         "</w:t>
      </w:r>
      <w:r>
        <w:rPr>
          <w:rFonts w:hint="eastAsia"/>
        </w:rPr>
        <w:t>username</w:t>
      </w:r>
      <w:r>
        <w:t>":""</w:t>
      </w:r>
      <w:r w:rsidR="00992F48">
        <w:rPr>
          <w:rFonts w:hint="eastAsia"/>
        </w:rPr>
        <w:t xml:space="preserve"> //optional</w:t>
      </w:r>
    </w:p>
    <w:p w14:paraId="4A9DD3B3" w14:textId="77777777"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14:paraId="23CF4A21" w14:textId="77777777"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14:paraId="625B8E22" w14:textId="77777777" w:rsidR="00391471" w:rsidRDefault="00391471" w:rsidP="00391471">
      <w:r>
        <w:lastRenderedPageBreak/>
        <w:t xml:space="preserve">       }</w:t>
      </w:r>
    </w:p>
    <w:p w14:paraId="6D688664" w14:textId="77777777" w:rsidR="00391471" w:rsidRDefault="00391471" w:rsidP="00391471">
      <w:r>
        <w:t xml:space="preserve">    }</w:t>
      </w:r>
    </w:p>
    <w:p w14:paraId="5DF89493" w14:textId="77777777" w:rsidR="00391471" w:rsidRDefault="00391471" w:rsidP="00391471">
      <w:r>
        <w:t>}</w:t>
      </w:r>
    </w:p>
    <w:p w14:paraId="2468BB1F" w14:textId="77777777" w:rsidR="00863477" w:rsidRDefault="00863477" w:rsidP="00863477">
      <w:r>
        <w:rPr>
          <w:rFonts w:hint="eastAsia"/>
        </w:rPr>
        <w:t>成功返回</w:t>
      </w:r>
      <w:r>
        <w:rPr>
          <w:rFonts w:hint="eastAsia"/>
        </w:rPr>
        <w:t xml:space="preserve">: </w:t>
      </w:r>
    </w:p>
    <w:p w14:paraId="60DF676E" w14:textId="77777777" w:rsidR="00863477" w:rsidRDefault="00863477" w:rsidP="00863477">
      <w:r>
        <w:t>{</w:t>
      </w:r>
    </w:p>
    <w:p w14:paraId="758FD8A0" w14:textId="77777777" w:rsidR="00863477" w:rsidRDefault="00863477" w:rsidP="00BB5595">
      <w:r>
        <w:t xml:space="preserve">     "ret"    </w:t>
      </w:r>
      <w:r w:rsidR="00BB5595">
        <w:t>: 0</w:t>
      </w:r>
    </w:p>
    <w:p w14:paraId="2A766105" w14:textId="77777777" w:rsidR="00D86FED" w:rsidRDefault="00D86FED" w:rsidP="00BB5595">
      <w:r>
        <w:rPr>
          <w:rFonts w:hint="eastAsia"/>
        </w:rPr>
        <w:t xml:space="preserve">     </w:t>
      </w:r>
      <w:r>
        <w:t>"count"  : users count</w:t>
      </w:r>
    </w:p>
    <w:p w14:paraId="1A74D010" w14:textId="77777777" w:rsidR="00863477" w:rsidRPr="004222B7" w:rsidRDefault="00863477" w:rsidP="00863477">
      <w:r>
        <w:t>}</w:t>
      </w:r>
    </w:p>
    <w:p w14:paraId="0E5EC816" w14:textId="77777777" w:rsidR="00634636" w:rsidRDefault="00634636" w:rsidP="00634636">
      <w:r>
        <w:rPr>
          <w:rFonts w:hint="eastAsia"/>
        </w:rPr>
        <w:t>解析失败返回：</w:t>
      </w:r>
      <w:r>
        <w:rPr>
          <w:rFonts w:hint="eastAsia"/>
        </w:rPr>
        <w:t xml:space="preserve">  {ret: -1}</w:t>
      </w:r>
    </w:p>
    <w:p w14:paraId="652EB866" w14:textId="77777777" w:rsidR="00634636" w:rsidRDefault="00634636" w:rsidP="00634636">
      <w:r>
        <w:rPr>
          <w:rFonts w:hint="eastAsia"/>
        </w:rPr>
        <w:t>action</w:t>
      </w:r>
      <w:r>
        <w:rPr>
          <w:rFonts w:hint="eastAsia"/>
        </w:rPr>
        <w:t>参数不支持返回</w:t>
      </w:r>
      <w:r>
        <w:rPr>
          <w:rFonts w:hint="eastAsia"/>
        </w:rPr>
        <w:t>:{ret: -2}</w:t>
      </w:r>
    </w:p>
    <w:p w14:paraId="4C651B0A" w14:textId="77777777" w:rsidR="00634636" w:rsidRDefault="00634636" w:rsidP="00634636">
      <w:r>
        <w:rPr>
          <w:rFonts w:hint="eastAsia"/>
        </w:rPr>
        <w:t>参数不满足返回：</w:t>
      </w:r>
      <w:r>
        <w:rPr>
          <w:rFonts w:hint="eastAsia"/>
        </w:rPr>
        <w:t xml:space="preserve">  {ret: -3}</w:t>
      </w:r>
    </w:p>
    <w:p w14:paraId="5DCB1D62" w14:textId="77777777" w:rsidR="00634636" w:rsidRDefault="00634636" w:rsidP="00634636">
      <w:r>
        <w:rPr>
          <w:rFonts w:hint="eastAsia"/>
        </w:rPr>
        <w:t>内部错误：</w:t>
      </w:r>
      <w:r>
        <w:rPr>
          <w:rFonts w:hint="eastAsia"/>
        </w:rPr>
        <w:t xml:space="preserve">  {ret: -103}</w:t>
      </w:r>
    </w:p>
    <w:p w14:paraId="54330EC5" w14:textId="77777777" w:rsidR="00386B6F" w:rsidRDefault="00386B6F" w:rsidP="00634636">
      <w:r>
        <w:rPr>
          <w:rFonts w:hint="eastAsia"/>
        </w:rPr>
        <w:t>查询过于频繁：</w:t>
      </w:r>
      <w:r>
        <w:rPr>
          <w:rFonts w:hint="eastAsia"/>
        </w:rPr>
        <w:t>{ret: -209}</w:t>
      </w:r>
    </w:p>
    <w:p w14:paraId="45CA710F" w14:textId="77777777" w:rsidR="000D2066" w:rsidRDefault="000D2066" w:rsidP="000D2066">
      <w:pPr>
        <w:pStyle w:val="2"/>
        <w:numPr>
          <w:ilvl w:val="1"/>
          <w:numId w:val="15"/>
        </w:numPr>
      </w:pPr>
      <w:r>
        <w:rPr>
          <w:rFonts w:hint="eastAsia"/>
        </w:rPr>
        <w:t>Seq-</w:t>
      </w:r>
      <w:r w:rsidR="00FE17B7">
        <w:rPr>
          <w:rFonts w:hint="eastAsia"/>
        </w:rPr>
        <w:t>Send Invite Msg</w:t>
      </w:r>
    </w:p>
    <w:p w14:paraId="02602FF5" w14:textId="77777777"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14:paraId="3F1C85DF" w14:textId="77777777" w:rsidR="00BD3387" w:rsidRPr="00B74523" w:rsidRDefault="000E7156" w:rsidP="00BD3387">
      <w:pPr>
        <w:rPr>
          <w:color w:val="FF0000"/>
        </w:rPr>
      </w:pPr>
      <w:r>
        <w:object w:dxaOrig="6559" w:dyaOrig="5213" w14:anchorId="6A641780">
          <v:shape id="_x0000_i1041" type="#_x0000_t75" style="width:327.75pt;height:261pt" o:ole="">
            <v:imagedata r:id="rId53" o:title=""/>
          </v:shape>
          <o:OLEObject Type="Embed" ProgID="Visio.Drawing.11" ShapeID="_x0000_i1041" DrawAspect="Content" ObjectID="_1532442077" r:id="rId54"/>
        </w:object>
      </w:r>
    </w:p>
    <w:p w14:paraId="44489AE0" w14:textId="77777777" w:rsidR="000E7156" w:rsidRDefault="000E7156" w:rsidP="000E7156">
      <w:pPr>
        <w:pStyle w:val="3"/>
        <w:numPr>
          <w:ilvl w:val="2"/>
          <w:numId w:val="15"/>
        </w:numPr>
      </w:pPr>
      <w:r>
        <w:rPr>
          <w:rFonts w:hint="eastAsia"/>
        </w:rPr>
        <w:t>Send Invite Msg request/response json</w:t>
      </w:r>
    </w:p>
    <w:p w14:paraId="306A4C35" w14:textId="77777777" w:rsidR="00A02983" w:rsidRDefault="00A02983" w:rsidP="004549F3">
      <w:r>
        <w:t>{</w:t>
      </w:r>
    </w:p>
    <w:p w14:paraId="78FA5602" w14:textId="77777777" w:rsidR="00A02983" w:rsidRDefault="00A02983" w:rsidP="004549F3">
      <w:r>
        <w:t xml:space="preserve">    "header":</w:t>
      </w:r>
    </w:p>
    <w:p w14:paraId="36C272E1" w14:textId="77777777" w:rsidR="00A02983" w:rsidRDefault="00A02983" w:rsidP="004549F3">
      <w:r>
        <w:t xml:space="preserve">    {</w:t>
      </w:r>
    </w:p>
    <w:p w14:paraId="5CBDE7CB" w14:textId="77777777" w:rsidR="00A02983" w:rsidRDefault="00A02983" w:rsidP="004549F3">
      <w:r>
        <w:t xml:space="preserve">       "action" : "</w:t>
      </w:r>
      <w:r w:rsidR="004549F3">
        <w:rPr>
          <w:rFonts w:hint="eastAsia"/>
        </w:rPr>
        <w:t>send-invite-msg</w:t>
      </w:r>
      <w:r>
        <w:t>"</w:t>
      </w:r>
    </w:p>
    <w:p w14:paraId="7C725093" w14:textId="77777777" w:rsidR="00A02983" w:rsidRDefault="00A02983" w:rsidP="004549F3">
      <w:r>
        <w:t xml:space="preserve">    },</w:t>
      </w:r>
    </w:p>
    <w:p w14:paraId="488A24F1" w14:textId="77777777" w:rsidR="00A02983" w:rsidRDefault="00A02983" w:rsidP="004549F3">
      <w:r>
        <w:t xml:space="preserve">    "body":</w:t>
      </w:r>
    </w:p>
    <w:p w14:paraId="76B81008" w14:textId="77777777" w:rsidR="00A02983" w:rsidRDefault="00A02983" w:rsidP="004549F3">
      <w:r>
        <w:lastRenderedPageBreak/>
        <w:t xml:space="preserve">    {</w:t>
      </w:r>
    </w:p>
    <w:p w14:paraId="0E4C04FC" w14:textId="77777777" w:rsidR="00A02983" w:rsidRDefault="00A02983" w:rsidP="004549F3">
      <w:r>
        <w:t xml:space="preserve">       "</w:t>
      </w:r>
      <w:r w:rsidR="00372DDC">
        <w:rPr>
          <w:rFonts w:hint="eastAsia"/>
        </w:rPr>
        <w:t>phones</w:t>
      </w:r>
      <w:r>
        <w:t>":</w:t>
      </w:r>
      <w:r w:rsidR="00372DDC">
        <w:rPr>
          <w:rFonts w:hint="eastAsia"/>
        </w:rPr>
        <w:t>[</w:t>
      </w:r>
      <w:r>
        <w:t>{</w:t>
      </w:r>
    </w:p>
    <w:p w14:paraId="1567F79D" w14:textId="77777777"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14:paraId="50930120" w14:textId="77777777" w:rsidR="00372DDC" w:rsidRDefault="00372DDC" w:rsidP="00372DDC">
      <w:r>
        <w:rPr>
          <w:rFonts w:hint="eastAsia"/>
        </w:rPr>
        <w:t xml:space="preserve">         </w:t>
      </w:r>
      <w:r>
        <w:t>“</w:t>
      </w:r>
      <w:r>
        <w:rPr>
          <w:rFonts w:hint="eastAsia"/>
        </w:rPr>
        <w:t>cellphone</w:t>
      </w:r>
      <w:r>
        <w:t>”</w:t>
      </w:r>
      <w:r>
        <w:rPr>
          <w:rFonts w:hint="eastAsia"/>
        </w:rPr>
        <w:t>:</w:t>
      </w:r>
      <w:r w:rsidR="00F11B85">
        <w:t>””</w:t>
      </w:r>
    </w:p>
    <w:p w14:paraId="329F0038" w14:textId="77777777" w:rsidR="00A02983" w:rsidRDefault="00A02983" w:rsidP="00075AE4">
      <w:r>
        <w:t xml:space="preserve">       }</w:t>
      </w:r>
      <w:r w:rsidR="00372DDC">
        <w:rPr>
          <w:rFonts w:hint="eastAsia"/>
        </w:rPr>
        <w:t>]</w:t>
      </w:r>
    </w:p>
    <w:p w14:paraId="18D824C9" w14:textId="77777777" w:rsidR="00AF2435" w:rsidRDefault="00AF2435" w:rsidP="00075AE4">
      <w:r>
        <w:rPr>
          <w:rFonts w:hint="eastAsia"/>
        </w:rPr>
        <w:t xml:space="preserve">       </w:t>
      </w:r>
      <w:r>
        <w:t>"</w:t>
      </w:r>
      <w:r w:rsidR="006867FE">
        <w:rPr>
          <w:rFonts w:hint="eastAsia"/>
        </w:rPr>
        <w:t>msg</w:t>
      </w:r>
      <w:r>
        <w:t>"</w:t>
      </w:r>
      <w:r w:rsidR="006867FE">
        <w:rPr>
          <w:rFonts w:hint="eastAsia"/>
        </w:rPr>
        <w:t>:</w:t>
      </w:r>
    </w:p>
    <w:p w14:paraId="3707EE97" w14:textId="77777777" w:rsidR="00A02983" w:rsidRDefault="00A02983" w:rsidP="004549F3">
      <w:r>
        <w:t xml:space="preserve">    }</w:t>
      </w:r>
    </w:p>
    <w:p w14:paraId="4658D9D7" w14:textId="77777777" w:rsidR="00A02983" w:rsidRDefault="00A02983" w:rsidP="004549F3">
      <w:r>
        <w:t>}</w:t>
      </w:r>
    </w:p>
    <w:p w14:paraId="59A9F5C7" w14:textId="77777777" w:rsidR="00A02983" w:rsidRDefault="00A02983" w:rsidP="004549F3">
      <w:r>
        <w:rPr>
          <w:rFonts w:hint="eastAsia"/>
        </w:rPr>
        <w:t>成功返回</w:t>
      </w:r>
      <w:r>
        <w:rPr>
          <w:rFonts w:hint="eastAsia"/>
        </w:rPr>
        <w:t xml:space="preserve">: </w:t>
      </w:r>
    </w:p>
    <w:p w14:paraId="6846C9FA" w14:textId="77777777" w:rsidR="00A02983" w:rsidRDefault="00A02983" w:rsidP="004549F3">
      <w:r>
        <w:t>{</w:t>
      </w:r>
    </w:p>
    <w:p w14:paraId="7EBF713B" w14:textId="77777777" w:rsidR="00A02983" w:rsidRDefault="00A02983" w:rsidP="004549F3">
      <w:r>
        <w:t xml:space="preserve">     "ret"    : 0</w:t>
      </w:r>
    </w:p>
    <w:p w14:paraId="1167D67A" w14:textId="77777777" w:rsidR="00A02983" w:rsidRPr="004222B7" w:rsidRDefault="00A02983" w:rsidP="004549F3">
      <w:r>
        <w:t>}</w:t>
      </w:r>
    </w:p>
    <w:p w14:paraId="579BCB7A" w14:textId="77777777" w:rsidR="00A02983" w:rsidRDefault="00A02983" w:rsidP="004549F3">
      <w:r>
        <w:rPr>
          <w:rFonts w:hint="eastAsia"/>
        </w:rPr>
        <w:t>解析失败返回：</w:t>
      </w:r>
      <w:r>
        <w:rPr>
          <w:rFonts w:hint="eastAsia"/>
        </w:rPr>
        <w:t xml:space="preserve">  {ret: -1}</w:t>
      </w:r>
    </w:p>
    <w:p w14:paraId="0ED9FA43" w14:textId="77777777" w:rsidR="00A02983" w:rsidRDefault="00A02983" w:rsidP="004549F3">
      <w:r>
        <w:rPr>
          <w:rFonts w:hint="eastAsia"/>
        </w:rPr>
        <w:t>action</w:t>
      </w:r>
      <w:r>
        <w:rPr>
          <w:rFonts w:hint="eastAsia"/>
        </w:rPr>
        <w:t>参数不支持返回</w:t>
      </w:r>
      <w:r>
        <w:rPr>
          <w:rFonts w:hint="eastAsia"/>
        </w:rPr>
        <w:t>:{ret: -2}</w:t>
      </w:r>
    </w:p>
    <w:p w14:paraId="5B62A83E" w14:textId="77777777" w:rsidR="00A02983" w:rsidRDefault="00A02983" w:rsidP="004549F3">
      <w:r>
        <w:rPr>
          <w:rFonts w:hint="eastAsia"/>
        </w:rPr>
        <w:t>参数不满足返回：</w:t>
      </w:r>
      <w:r>
        <w:rPr>
          <w:rFonts w:hint="eastAsia"/>
        </w:rPr>
        <w:t xml:space="preserve">  {ret: -3}</w:t>
      </w:r>
    </w:p>
    <w:p w14:paraId="72DD2C6F" w14:textId="77777777" w:rsidR="00A02983" w:rsidRDefault="00A02983" w:rsidP="004549F3">
      <w:r>
        <w:rPr>
          <w:rFonts w:hint="eastAsia"/>
        </w:rPr>
        <w:t>内部错误：</w:t>
      </w:r>
      <w:r>
        <w:rPr>
          <w:rFonts w:hint="eastAsia"/>
        </w:rPr>
        <w:t xml:space="preserve">  {ret: -103}</w:t>
      </w:r>
    </w:p>
    <w:p w14:paraId="29FE9D54" w14:textId="77777777"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14:paraId="27E674DC" w14:textId="77777777" w:rsidR="000D2066" w:rsidRPr="00A02983" w:rsidRDefault="000D2066" w:rsidP="00634636"/>
    <w:p w14:paraId="4F1DF17D" w14:textId="77777777"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14:paraId="4AC632E2" w14:textId="77777777"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14:paraId="309AE636" w14:textId="77777777"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14:paraId="417E84DA" w14:textId="77777777" w:rsidR="00A66740" w:rsidRDefault="00261DC8" w:rsidP="006E43A1">
      <w:r>
        <w:object w:dxaOrig="6559" w:dyaOrig="6418" w14:anchorId="1CE66E95">
          <v:shape id="_x0000_i1042" type="#_x0000_t75" style="width:327.75pt;height:321pt" o:ole="">
            <v:imagedata r:id="rId55" o:title=""/>
          </v:shape>
          <o:OLEObject Type="Embed" ProgID="Visio.Drawing.11" ShapeID="_x0000_i1042" DrawAspect="Content" ObjectID="_1532442078" r:id="rId56"/>
        </w:object>
      </w:r>
    </w:p>
    <w:p w14:paraId="2DBB73DE" w14:textId="77777777"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14:paraId="0B58C8DE" w14:textId="77777777" w:rsidR="00A66740" w:rsidRDefault="00A66740" w:rsidP="00A66740">
      <w:r>
        <w:t>{</w:t>
      </w:r>
    </w:p>
    <w:p w14:paraId="681EAF7B" w14:textId="77777777" w:rsidR="00A66740" w:rsidRDefault="00A66740" w:rsidP="00A66740">
      <w:r>
        <w:t xml:space="preserve">    "header":</w:t>
      </w:r>
    </w:p>
    <w:p w14:paraId="7C3F02C8" w14:textId="77777777" w:rsidR="00A66740" w:rsidRDefault="00A66740" w:rsidP="00A66740">
      <w:r>
        <w:t xml:space="preserve">    {</w:t>
      </w:r>
    </w:p>
    <w:p w14:paraId="185AB196" w14:textId="77777777" w:rsidR="00A66740" w:rsidRDefault="00A66740" w:rsidP="00A66740">
      <w:r>
        <w:t xml:space="preserve">       "action" : "</w:t>
      </w:r>
      <w:r>
        <w:rPr>
          <w:rFonts w:hint="eastAsia"/>
        </w:rPr>
        <w:t xml:space="preserve"> profile-update</w:t>
      </w:r>
      <w:r>
        <w:t>",</w:t>
      </w:r>
    </w:p>
    <w:p w14:paraId="6A5B95F1" w14:textId="77777777" w:rsidR="00A66740" w:rsidRDefault="00A66740" w:rsidP="00A66740">
      <w:r>
        <w:t xml:space="preserve">       "token"  : "token"</w:t>
      </w:r>
    </w:p>
    <w:p w14:paraId="56941F35" w14:textId="77777777" w:rsidR="00A66740" w:rsidRDefault="00A66740" w:rsidP="00A66740">
      <w:r>
        <w:t xml:space="preserve">    },</w:t>
      </w:r>
    </w:p>
    <w:p w14:paraId="0B7E1A3C" w14:textId="77777777" w:rsidR="00A66740" w:rsidRDefault="00A66740" w:rsidP="00A66740">
      <w:r>
        <w:t xml:space="preserve">    "body":</w:t>
      </w:r>
    </w:p>
    <w:p w14:paraId="7FC12B70" w14:textId="77777777" w:rsidR="00A57E6C" w:rsidRDefault="00A57E6C" w:rsidP="00A57E6C">
      <w:pPr>
        <w:ind w:firstLine="420"/>
      </w:pPr>
      <w:r>
        <w:t>{</w:t>
      </w:r>
    </w:p>
    <w:p w14:paraId="30AC5802" w14:textId="77777777" w:rsidR="005C2D7F" w:rsidRDefault="001552E1" w:rsidP="00A947A8">
      <w:pPr>
        <w:ind w:left="420" w:firstLine="420"/>
      </w:pPr>
      <w:r>
        <w:t>"</w:t>
      </w:r>
      <w:r>
        <w:rPr>
          <w:rFonts w:hint="eastAsia"/>
        </w:rPr>
        <w:t>user</w:t>
      </w:r>
      <w:r>
        <w:t>"</w:t>
      </w:r>
      <w:r>
        <w:rPr>
          <w:rFonts w:hint="eastAsia"/>
        </w:rPr>
        <w:t>:</w:t>
      </w:r>
      <w:r w:rsidR="005C2D7F">
        <w:rPr>
          <w:rFonts w:hint="eastAsia"/>
        </w:rPr>
        <w:t>{</w:t>
      </w:r>
    </w:p>
    <w:p w14:paraId="5EB902FE" w14:textId="77777777"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14:paraId="7AB4A1F0" w14:textId="77777777"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14:paraId="7EB561F4" w14:textId="77777777" w:rsidR="005C2D7F" w:rsidRDefault="005C2D7F" w:rsidP="005C2D7F">
      <w:pPr>
        <w:ind w:left="420" w:firstLine="420"/>
      </w:pPr>
      <w:r>
        <w:rPr>
          <w:rFonts w:hint="eastAsia"/>
        </w:rPr>
        <w:t xml:space="preserve">    </w:t>
      </w:r>
      <w:r>
        <w:t>“</w:t>
      </w:r>
      <w:r>
        <w:rPr>
          <w:rFonts w:hint="eastAsia"/>
        </w:rPr>
        <w:t>email</w:t>
      </w:r>
      <w:r>
        <w:t>”</w:t>
      </w:r>
      <w:r>
        <w:rPr>
          <w:rFonts w:hint="eastAsia"/>
        </w:rPr>
        <w:t>: //option</w:t>
      </w:r>
    </w:p>
    <w:p w14:paraId="0F7BD1E4" w14:textId="77777777"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1C2FE23C" w14:textId="77777777" w:rsidR="005C2D7F" w:rsidRDefault="005C2D7F" w:rsidP="005C2D7F">
      <w:pPr>
        <w:ind w:left="840" w:firstLine="420"/>
      </w:pPr>
      <w:r>
        <w:t>“sam_pros_info”</w:t>
      </w:r>
      <w:r>
        <w:rPr>
          <w:rFonts w:hint="eastAsia"/>
        </w:rPr>
        <w:t>:</w:t>
      </w:r>
      <w:r>
        <w:t>{</w:t>
      </w:r>
    </w:p>
    <w:p w14:paraId="7406D96E" w14:textId="77777777" w:rsidR="005C2D7F" w:rsidRDefault="005C2D7F" w:rsidP="005C2D7F">
      <w:pPr>
        <w:ind w:left="1260" w:firstLine="420"/>
      </w:pPr>
      <w:r>
        <w:t>“company_name”:”</w:t>
      </w:r>
      <w:r>
        <w:rPr>
          <w:rFonts w:hint="eastAsia"/>
        </w:rPr>
        <w:t>KFC</w:t>
      </w:r>
      <w:r>
        <w:t>”</w:t>
      </w:r>
    </w:p>
    <w:p w14:paraId="45D055A9" w14:textId="77777777" w:rsidR="005C2D7F" w:rsidRDefault="005C2D7F" w:rsidP="005C2D7F">
      <w:pPr>
        <w:ind w:left="1260" w:firstLine="420"/>
      </w:pPr>
      <w:r>
        <w:t>“service_category”:“</w:t>
      </w:r>
      <w:r>
        <w:rPr>
          <w:rFonts w:hint="eastAsia"/>
        </w:rPr>
        <w:t>fast food</w:t>
      </w:r>
      <w:r>
        <w:t>”</w:t>
      </w:r>
    </w:p>
    <w:p w14:paraId="6473023E" w14:textId="77777777" w:rsidR="005C2D7F" w:rsidRDefault="005C2D7F" w:rsidP="005C2D7F">
      <w:pPr>
        <w:ind w:left="1260" w:firstLine="420"/>
      </w:pPr>
      <w:r>
        <w:t>“service_description”:”</w:t>
      </w:r>
      <w:r>
        <w:rPr>
          <w:rFonts w:hint="eastAsia"/>
        </w:rPr>
        <w:t>deliver all kinds of fast food</w:t>
      </w:r>
      <w:r>
        <w:t>”</w:t>
      </w:r>
    </w:p>
    <w:p w14:paraId="2B29FA2A" w14:textId="77777777"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046ED77B" w14:textId="77777777"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2B4D4255" w14:textId="77777777"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4DF676A4" w14:textId="77777777"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03326186" w14:textId="77777777" w:rsidR="005C2D7F" w:rsidRDefault="005C2D7F" w:rsidP="005C2D7F">
      <w:pPr>
        <w:ind w:left="840" w:firstLine="420"/>
      </w:pPr>
      <w:r>
        <w:t>}</w:t>
      </w:r>
    </w:p>
    <w:p w14:paraId="3ED41364" w14:textId="77777777" w:rsidR="000B3788" w:rsidRDefault="000B3788" w:rsidP="000B3788">
      <w:r>
        <w:rPr>
          <w:rFonts w:hint="eastAsia"/>
        </w:rPr>
        <w:t xml:space="preserve">        }</w:t>
      </w:r>
    </w:p>
    <w:p w14:paraId="68F8C8A2" w14:textId="77777777" w:rsidR="00A66740" w:rsidRDefault="005C2D7F" w:rsidP="000B3788">
      <w:pPr>
        <w:ind w:firstLineChars="200" w:firstLine="420"/>
      </w:pPr>
      <w:r>
        <w:rPr>
          <w:rFonts w:hint="eastAsia"/>
        </w:rPr>
        <w:t>}</w:t>
      </w:r>
    </w:p>
    <w:p w14:paraId="2B35CF83" w14:textId="77777777" w:rsidR="00A66740" w:rsidRDefault="00A66740" w:rsidP="00A66740">
      <w:r>
        <w:t>}</w:t>
      </w:r>
    </w:p>
    <w:p w14:paraId="4A669434" w14:textId="77777777" w:rsidR="00A66740" w:rsidRDefault="00A66740" w:rsidP="00A66740">
      <w:r>
        <w:rPr>
          <w:rFonts w:hint="eastAsia"/>
        </w:rPr>
        <w:t>成功返回</w:t>
      </w:r>
      <w:r>
        <w:rPr>
          <w:rFonts w:hint="eastAsia"/>
        </w:rPr>
        <w:t xml:space="preserve">: </w:t>
      </w:r>
    </w:p>
    <w:p w14:paraId="5C5070E5" w14:textId="77777777" w:rsidR="00A66740" w:rsidRDefault="00A66740" w:rsidP="00A66740">
      <w:r>
        <w:t>{</w:t>
      </w:r>
    </w:p>
    <w:p w14:paraId="1507F183" w14:textId="77777777" w:rsidR="00A66740" w:rsidRDefault="00A66740" w:rsidP="00A66740">
      <w:pPr>
        <w:ind w:firstLineChars="300" w:firstLine="630"/>
      </w:pPr>
      <w:r>
        <w:t>"ret"    : 0,</w:t>
      </w:r>
    </w:p>
    <w:p w14:paraId="6CC8ECC7" w14:textId="77777777" w:rsidR="00261DC8" w:rsidRDefault="008D25CA" w:rsidP="00261DC8">
      <w:pPr>
        <w:ind w:firstLineChars="300" w:firstLine="630"/>
      </w:pPr>
      <w:r>
        <w:t>“</w:t>
      </w:r>
      <w:r w:rsidR="00261DC8">
        <w:t>user</w:t>
      </w:r>
      <w:r>
        <w:t>”</w:t>
      </w:r>
      <w:r w:rsidR="00261DC8">
        <w:t>:{</w:t>
      </w:r>
      <w:r>
        <w:rPr>
          <w:rFonts w:hint="eastAsia"/>
        </w:rPr>
        <w:t xml:space="preserve"> </w:t>
      </w:r>
    </w:p>
    <w:p w14:paraId="7330855A" w14:textId="77777777" w:rsidR="00261DC8" w:rsidRDefault="00261DC8" w:rsidP="00261DC8">
      <w:pPr>
        <w:ind w:firstLineChars="300" w:firstLine="630"/>
      </w:pPr>
      <w:r>
        <w:t xml:space="preserve">   </w:t>
      </w:r>
      <w:r w:rsidR="008D25CA">
        <w:t>“</w:t>
      </w:r>
      <w:r>
        <w:t>lastupdate</w:t>
      </w:r>
      <w:r w:rsidR="008D25CA">
        <w:t>”</w:t>
      </w:r>
      <w:r>
        <w:t>:</w:t>
      </w:r>
    </w:p>
    <w:p w14:paraId="2778BFAA" w14:textId="77777777" w:rsidR="00261DC8" w:rsidRDefault="00261DC8" w:rsidP="00261DC8">
      <w:pPr>
        <w:ind w:firstLineChars="300" w:firstLine="630"/>
      </w:pPr>
      <w:r>
        <w:t>}</w:t>
      </w:r>
    </w:p>
    <w:p w14:paraId="5E5D9ADF" w14:textId="77777777" w:rsidR="00A66740" w:rsidRDefault="00A66740" w:rsidP="00A66740">
      <w:r>
        <w:t>}</w:t>
      </w:r>
    </w:p>
    <w:p w14:paraId="480B4D1B" w14:textId="77777777" w:rsidR="00A66740" w:rsidRDefault="00A66740" w:rsidP="00A66740">
      <w:r>
        <w:rPr>
          <w:rFonts w:hint="eastAsia"/>
        </w:rPr>
        <w:t>解析失败返回：</w:t>
      </w:r>
      <w:r>
        <w:rPr>
          <w:rFonts w:hint="eastAsia"/>
        </w:rPr>
        <w:t xml:space="preserve">  {ret: -1}</w:t>
      </w:r>
    </w:p>
    <w:p w14:paraId="7499D474" w14:textId="77777777" w:rsidR="00A66740" w:rsidRDefault="00A66740" w:rsidP="00A66740">
      <w:r>
        <w:rPr>
          <w:rFonts w:hint="eastAsia"/>
        </w:rPr>
        <w:t>action</w:t>
      </w:r>
      <w:r>
        <w:rPr>
          <w:rFonts w:hint="eastAsia"/>
        </w:rPr>
        <w:t>参数不支持返回</w:t>
      </w:r>
      <w:r>
        <w:rPr>
          <w:rFonts w:hint="eastAsia"/>
        </w:rPr>
        <w:t>:{ret: -2}</w:t>
      </w:r>
    </w:p>
    <w:p w14:paraId="4C786990" w14:textId="77777777" w:rsidR="00A66740" w:rsidRDefault="00A66740" w:rsidP="00A66740">
      <w:r>
        <w:rPr>
          <w:rFonts w:hint="eastAsia"/>
        </w:rPr>
        <w:t>参数不满足返回：</w:t>
      </w:r>
      <w:r>
        <w:rPr>
          <w:rFonts w:hint="eastAsia"/>
        </w:rPr>
        <w:t xml:space="preserve">  {ret: -3}</w:t>
      </w:r>
    </w:p>
    <w:p w14:paraId="4276AA3B" w14:textId="77777777" w:rsidR="00A66740" w:rsidRDefault="00A66740" w:rsidP="00A66740">
      <w:r>
        <w:rPr>
          <w:rFonts w:hint="eastAsia"/>
        </w:rPr>
        <w:t xml:space="preserve">token </w:t>
      </w:r>
      <w:r>
        <w:rPr>
          <w:rFonts w:hint="eastAsia"/>
        </w:rPr>
        <w:t>格式不正确：</w:t>
      </w:r>
      <w:r>
        <w:rPr>
          <w:rFonts w:hint="eastAsia"/>
        </w:rPr>
        <w:t>{ret: -4}</w:t>
      </w:r>
    </w:p>
    <w:p w14:paraId="5D6D6902" w14:textId="77777777" w:rsidR="00A66740" w:rsidRPr="00D3270A" w:rsidRDefault="00A66740" w:rsidP="00A66740">
      <w:r>
        <w:rPr>
          <w:rFonts w:hint="eastAsia"/>
        </w:rPr>
        <w:t>内部错误：</w:t>
      </w:r>
      <w:r>
        <w:rPr>
          <w:rFonts w:hint="eastAsia"/>
        </w:rPr>
        <w:t xml:space="preserve">  {ret: -103}</w:t>
      </w:r>
    </w:p>
    <w:p w14:paraId="496247D2" w14:textId="77777777" w:rsidR="00A66740" w:rsidRDefault="00A66740" w:rsidP="00943DDB">
      <w:r>
        <w:rPr>
          <w:rFonts w:hint="eastAsia"/>
        </w:rPr>
        <w:t xml:space="preserve">token </w:t>
      </w:r>
      <w:r>
        <w:rPr>
          <w:rFonts w:hint="eastAsia"/>
        </w:rPr>
        <w:t>不合法：</w:t>
      </w:r>
      <w:r>
        <w:rPr>
          <w:rFonts w:hint="eastAsia"/>
        </w:rPr>
        <w:t xml:space="preserve">  {ret: -401}</w:t>
      </w:r>
    </w:p>
    <w:p w14:paraId="5A6A11D0" w14:textId="77777777" w:rsidR="00A66740" w:rsidRDefault="00BE046B" w:rsidP="00372183">
      <w:pPr>
        <w:pStyle w:val="2"/>
        <w:numPr>
          <w:ilvl w:val="1"/>
          <w:numId w:val="15"/>
        </w:numPr>
      </w:pPr>
      <w:r>
        <w:rPr>
          <w:rFonts w:hint="eastAsia"/>
        </w:rPr>
        <w:lastRenderedPageBreak/>
        <w:t>Seq-Update Avatar</w:t>
      </w:r>
    </w:p>
    <w:p w14:paraId="323A4031" w14:textId="77777777"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14:paraId="7FBD534A" w14:textId="77777777"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14:paraId="1D3146A1" w14:textId="77777777"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14:paraId="066F5500" w14:textId="77777777"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14:paraId="781C918D" w14:textId="77777777" w:rsidR="00D91CD3" w:rsidRDefault="00D91CD3" w:rsidP="00D91CD3"/>
    <w:p w14:paraId="7B08C308" w14:textId="77777777" w:rsidR="00D91CD3" w:rsidRDefault="00D91CD3" w:rsidP="00D91CD3">
      <w:r>
        <w:object w:dxaOrig="9380" w:dyaOrig="8779" w14:anchorId="4F2CFEE1">
          <v:shape id="_x0000_i1043" type="#_x0000_t75" style="width:414.75pt;height:387.75pt" o:ole="">
            <v:imagedata r:id="rId57" o:title=""/>
          </v:shape>
          <o:OLEObject Type="Embed" ProgID="Visio.Drawing.11" ShapeID="_x0000_i1043" DrawAspect="Content" ObjectID="_1532442079" r:id="rId58"/>
        </w:object>
      </w:r>
    </w:p>
    <w:p w14:paraId="1A2F1101" w14:textId="77777777" w:rsidR="00D91CD3" w:rsidRDefault="00D91CD3" w:rsidP="004B25F9">
      <w:pPr>
        <w:pStyle w:val="3"/>
        <w:numPr>
          <w:ilvl w:val="2"/>
          <w:numId w:val="15"/>
        </w:numPr>
      </w:pPr>
      <w:r>
        <w:rPr>
          <w:rFonts w:hint="eastAsia"/>
        </w:rPr>
        <w:t>Update avatar request/response json</w:t>
      </w:r>
    </w:p>
    <w:p w14:paraId="1AAC1A06" w14:textId="77777777" w:rsidR="00D91CD3" w:rsidRDefault="00D91CD3" w:rsidP="00D91CD3">
      <w:r>
        <w:t>{</w:t>
      </w:r>
    </w:p>
    <w:p w14:paraId="576F16AB" w14:textId="77777777" w:rsidR="00D91CD3" w:rsidRDefault="00D91CD3" w:rsidP="00D91CD3">
      <w:r>
        <w:t xml:space="preserve">    "header":</w:t>
      </w:r>
    </w:p>
    <w:p w14:paraId="5BC58AB1" w14:textId="77777777" w:rsidR="00D91CD3" w:rsidRDefault="00D91CD3" w:rsidP="00D91CD3">
      <w:r>
        <w:t xml:space="preserve">    {</w:t>
      </w:r>
    </w:p>
    <w:p w14:paraId="446689B5" w14:textId="77777777" w:rsidR="00D91CD3" w:rsidRDefault="00D91CD3" w:rsidP="00D91CD3">
      <w:r>
        <w:t xml:space="preserve">       "action" : "</w:t>
      </w:r>
      <w:r>
        <w:rPr>
          <w:rFonts w:hint="eastAsia"/>
        </w:rPr>
        <w:t xml:space="preserve"> avatar-update</w:t>
      </w:r>
      <w:r>
        <w:t>",</w:t>
      </w:r>
    </w:p>
    <w:p w14:paraId="2CBDC3B1" w14:textId="77777777" w:rsidR="00D91CD3" w:rsidRDefault="00D91CD3" w:rsidP="00D91CD3">
      <w:r>
        <w:t xml:space="preserve">       "token"  : "token"</w:t>
      </w:r>
    </w:p>
    <w:p w14:paraId="0709161A" w14:textId="77777777" w:rsidR="00D91CD3" w:rsidRDefault="00D91CD3" w:rsidP="00D91CD3">
      <w:r>
        <w:t xml:space="preserve">    },</w:t>
      </w:r>
    </w:p>
    <w:p w14:paraId="02A18AC9" w14:textId="77777777" w:rsidR="00D91CD3" w:rsidRDefault="00D91CD3" w:rsidP="00D91CD3">
      <w:r>
        <w:lastRenderedPageBreak/>
        <w:t xml:space="preserve">    "body":</w:t>
      </w:r>
    </w:p>
    <w:p w14:paraId="0A56025C" w14:textId="77777777" w:rsidR="00D91CD3" w:rsidRDefault="00D91CD3" w:rsidP="00D91CD3">
      <w:pPr>
        <w:ind w:firstLine="420"/>
      </w:pPr>
      <w:r>
        <w:t>{</w:t>
      </w:r>
    </w:p>
    <w:p w14:paraId="20A545E3" w14:textId="77777777" w:rsidR="00D91CD3" w:rsidRDefault="00D91CD3" w:rsidP="00D91CD3">
      <w:pPr>
        <w:ind w:firstLineChars="500" w:firstLine="1050"/>
      </w:pPr>
      <w:r>
        <w:t>"avatar":</w:t>
      </w:r>
    </w:p>
    <w:p w14:paraId="7F76E45A" w14:textId="77777777" w:rsidR="00D91CD3" w:rsidRDefault="00D91CD3" w:rsidP="00D91CD3">
      <w:pPr>
        <w:ind w:firstLineChars="500" w:firstLine="1050"/>
      </w:pPr>
      <w:r>
        <w:t>{</w:t>
      </w:r>
    </w:p>
    <w:p w14:paraId="0F234BEB" w14:textId="77777777" w:rsidR="00D91CD3" w:rsidRDefault="00D91CD3" w:rsidP="00D91CD3">
      <w:pPr>
        <w:ind w:firstLineChars="600" w:firstLine="1260"/>
        <w:rPr>
          <w:rStyle w:val="aa"/>
        </w:rPr>
      </w:pPr>
      <w:r>
        <w:t xml:space="preserve">"origin": </w:t>
      </w:r>
      <w:hyperlink r:id="rId59" w:history="1">
        <w:r w:rsidRPr="006A18A4">
          <w:rPr>
            <w:rStyle w:val="aa"/>
          </w:rPr>
          <w:t>http://121.42.207.185/avatar/2016/1/18/origin_1453123489091.png</w:t>
        </w:r>
      </w:hyperlink>
    </w:p>
    <w:p w14:paraId="582431F0" w14:textId="77777777" w:rsidR="0082766D" w:rsidRPr="0082766D" w:rsidRDefault="0082766D" w:rsidP="006914BB">
      <w:pPr>
        <w:ind w:leftChars="600" w:left="1260"/>
      </w:pPr>
      <w:r>
        <w:t>“thumb</w:t>
      </w:r>
      <w:r>
        <w:rPr>
          <w:rFonts w:hint="eastAsia"/>
        </w:rPr>
        <w:t>:</w:t>
      </w:r>
      <w:r>
        <w:t>”</w:t>
      </w:r>
      <w:r w:rsidRPr="00C63A40">
        <w:t xml:space="preserve"> </w:t>
      </w:r>
      <w:hyperlink r:id="rId60" w:history="1">
        <w:r w:rsidRPr="001B58D9">
          <w:rPr>
            <w:rStyle w:val="aa"/>
          </w:rPr>
          <w:t>http://121.42.207.185/avatar/2016/1/18/</w:t>
        </w:r>
        <w:r w:rsidRPr="001B58D9">
          <w:rPr>
            <w:rStyle w:val="aa"/>
            <w:rFonts w:hint="eastAsia"/>
          </w:rPr>
          <w:t>thumb</w:t>
        </w:r>
        <w:r w:rsidRPr="001B58D9">
          <w:rPr>
            <w:rStyle w:val="aa"/>
          </w:rPr>
          <w:t>_1453123489091.png</w:t>
        </w:r>
      </w:hyperlink>
    </w:p>
    <w:p w14:paraId="7F9CAD88" w14:textId="77777777" w:rsidR="00D91CD3" w:rsidRDefault="00D91CD3" w:rsidP="00D91CD3">
      <w:pPr>
        <w:ind w:firstLineChars="500" w:firstLine="1050"/>
      </w:pPr>
      <w:r>
        <w:t>},</w:t>
      </w:r>
    </w:p>
    <w:p w14:paraId="38BA4972" w14:textId="77777777" w:rsidR="00D91CD3" w:rsidRDefault="00D91CD3" w:rsidP="00D91CD3">
      <w:r>
        <w:t xml:space="preserve">    }</w:t>
      </w:r>
    </w:p>
    <w:p w14:paraId="5DA06AD0" w14:textId="77777777" w:rsidR="00D91CD3" w:rsidRDefault="00D91CD3" w:rsidP="00D91CD3">
      <w:r>
        <w:t>}</w:t>
      </w:r>
    </w:p>
    <w:p w14:paraId="6E2E8394" w14:textId="77777777" w:rsidR="00D91CD3" w:rsidRDefault="00D91CD3" w:rsidP="00D91CD3">
      <w:r>
        <w:rPr>
          <w:rFonts w:hint="eastAsia"/>
        </w:rPr>
        <w:t>成功返回</w:t>
      </w:r>
      <w:r>
        <w:rPr>
          <w:rFonts w:hint="eastAsia"/>
        </w:rPr>
        <w:t xml:space="preserve">: </w:t>
      </w:r>
    </w:p>
    <w:p w14:paraId="097AB2B0" w14:textId="77777777" w:rsidR="00D91CD3" w:rsidRDefault="00D91CD3" w:rsidP="00D91CD3">
      <w:r>
        <w:t>{</w:t>
      </w:r>
    </w:p>
    <w:p w14:paraId="4325CF65" w14:textId="77777777" w:rsidR="00D91CD3" w:rsidRDefault="00D91CD3" w:rsidP="00D91CD3">
      <w:pPr>
        <w:ind w:firstLineChars="300" w:firstLine="630"/>
      </w:pPr>
      <w:r>
        <w:t>"ret"    : 0,</w:t>
      </w:r>
    </w:p>
    <w:p w14:paraId="1C923E25" w14:textId="77777777" w:rsidR="0013312C" w:rsidRDefault="0013312C" w:rsidP="0013312C">
      <w:pPr>
        <w:ind w:firstLineChars="300" w:firstLine="630"/>
      </w:pPr>
      <w:r>
        <w:t>“user”:{</w:t>
      </w:r>
      <w:r>
        <w:rPr>
          <w:rFonts w:hint="eastAsia"/>
        </w:rPr>
        <w:t xml:space="preserve"> </w:t>
      </w:r>
    </w:p>
    <w:p w14:paraId="3166CCDC" w14:textId="77777777" w:rsidR="0013312C" w:rsidRDefault="0013312C" w:rsidP="0013312C">
      <w:pPr>
        <w:ind w:firstLineChars="300" w:firstLine="630"/>
      </w:pPr>
      <w:r>
        <w:t xml:space="preserve">   “lastupdate”:</w:t>
      </w:r>
    </w:p>
    <w:p w14:paraId="4FCDEF55" w14:textId="77777777" w:rsidR="0013312C" w:rsidRDefault="0013312C" w:rsidP="0013312C">
      <w:pPr>
        <w:ind w:firstLineChars="300" w:firstLine="630"/>
      </w:pPr>
      <w:r>
        <w:t>}</w:t>
      </w:r>
    </w:p>
    <w:p w14:paraId="2A6380CC" w14:textId="77777777" w:rsidR="00D91CD3" w:rsidRDefault="00D91CD3" w:rsidP="00D91CD3">
      <w:r>
        <w:t>}</w:t>
      </w:r>
    </w:p>
    <w:p w14:paraId="4650E1AF" w14:textId="77777777" w:rsidR="00D91CD3" w:rsidRDefault="00D91CD3" w:rsidP="00D91CD3">
      <w:r>
        <w:rPr>
          <w:rFonts w:hint="eastAsia"/>
        </w:rPr>
        <w:t>解析失败返回：</w:t>
      </w:r>
      <w:r>
        <w:rPr>
          <w:rFonts w:hint="eastAsia"/>
        </w:rPr>
        <w:t xml:space="preserve">  {ret: -1}</w:t>
      </w:r>
    </w:p>
    <w:p w14:paraId="27EECCAB" w14:textId="77777777" w:rsidR="00D91CD3" w:rsidRDefault="00D91CD3" w:rsidP="00D91CD3">
      <w:r>
        <w:rPr>
          <w:rFonts w:hint="eastAsia"/>
        </w:rPr>
        <w:t>action</w:t>
      </w:r>
      <w:r>
        <w:rPr>
          <w:rFonts w:hint="eastAsia"/>
        </w:rPr>
        <w:t>参数不支持返回</w:t>
      </w:r>
      <w:r>
        <w:rPr>
          <w:rFonts w:hint="eastAsia"/>
        </w:rPr>
        <w:t>:{ret: -2}</w:t>
      </w:r>
    </w:p>
    <w:p w14:paraId="0F2E8AA6" w14:textId="77777777" w:rsidR="00D91CD3" w:rsidRDefault="00D91CD3" w:rsidP="00D91CD3">
      <w:r>
        <w:rPr>
          <w:rFonts w:hint="eastAsia"/>
        </w:rPr>
        <w:t>参数不满足返回：</w:t>
      </w:r>
      <w:r>
        <w:rPr>
          <w:rFonts w:hint="eastAsia"/>
        </w:rPr>
        <w:t xml:space="preserve">  {ret: -3}</w:t>
      </w:r>
    </w:p>
    <w:p w14:paraId="0789C392" w14:textId="77777777" w:rsidR="00D91CD3" w:rsidRDefault="00D91CD3" w:rsidP="00D91CD3">
      <w:r>
        <w:rPr>
          <w:rFonts w:hint="eastAsia"/>
        </w:rPr>
        <w:t xml:space="preserve">token </w:t>
      </w:r>
      <w:r>
        <w:rPr>
          <w:rFonts w:hint="eastAsia"/>
        </w:rPr>
        <w:t>格式不正确：</w:t>
      </w:r>
      <w:r>
        <w:rPr>
          <w:rFonts w:hint="eastAsia"/>
        </w:rPr>
        <w:t>{ret: -4}</w:t>
      </w:r>
    </w:p>
    <w:p w14:paraId="4B207388" w14:textId="77777777" w:rsidR="00D91CD3" w:rsidRPr="00D3270A" w:rsidRDefault="00D91CD3" w:rsidP="00D91CD3">
      <w:r>
        <w:rPr>
          <w:rFonts w:hint="eastAsia"/>
        </w:rPr>
        <w:t>内部错误：</w:t>
      </w:r>
      <w:r>
        <w:rPr>
          <w:rFonts w:hint="eastAsia"/>
        </w:rPr>
        <w:t xml:space="preserve">  {ret: -103}</w:t>
      </w:r>
    </w:p>
    <w:p w14:paraId="36FD0ACA" w14:textId="77777777" w:rsidR="00D91CD3" w:rsidRDefault="00D91CD3" w:rsidP="00D91CD3">
      <w:r>
        <w:rPr>
          <w:rFonts w:hint="eastAsia"/>
        </w:rPr>
        <w:t xml:space="preserve">token </w:t>
      </w:r>
      <w:r>
        <w:rPr>
          <w:rFonts w:hint="eastAsia"/>
        </w:rPr>
        <w:t>不合法：</w:t>
      </w:r>
      <w:r>
        <w:rPr>
          <w:rFonts w:hint="eastAsia"/>
        </w:rPr>
        <w:t xml:space="preserve">  {ret: -401}</w:t>
      </w:r>
    </w:p>
    <w:p w14:paraId="2493ADD1" w14:textId="77777777" w:rsidR="00D91CD3" w:rsidRPr="00D91CD3" w:rsidRDefault="00D91CD3" w:rsidP="00D91CD3"/>
    <w:p w14:paraId="507FFAE0" w14:textId="77777777" w:rsidR="00790A37" w:rsidRDefault="00BE046B" w:rsidP="00372183">
      <w:pPr>
        <w:pStyle w:val="2"/>
        <w:numPr>
          <w:ilvl w:val="1"/>
          <w:numId w:val="15"/>
        </w:numPr>
      </w:pPr>
      <w:r>
        <w:t xml:space="preserve">Seq-Query </w:t>
      </w:r>
      <w:r>
        <w:rPr>
          <w:rFonts w:hint="eastAsia"/>
        </w:rPr>
        <w:t>P</w:t>
      </w:r>
      <w:r w:rsidR="00524C41" w:rsidRPr="00524C41">
        <w:t>ublic</w:t>
      </w:r>
    </w:p>
    <w:p w14:paraId="58C835F2" w14:textId="77777777"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14:paraId="13CA6533" w14:textId="77777777" w:rsidR="001B3454" w:rsidRDefault="001B3454" w:rsidP="001B3454">
      <w:pPr>
        <w:pStyle w:val="a7"/>
        <w:numPr>
          <w:ilvl w:val="0"/>
          <w:numId w:val="9"/>
        </w:numPr>
        <w:ind w:firstLineChars="0"/>
      </w:pPr>
      <w:r>
        <w:rPr>
          <w:rFonts w:hint="eastAsia"/>
        </w:rPr>
        <w:t>根据公众号名字</w:t>
      </w:r>
      <w:r>
        <w:rPr>
          <w:rFonts w:hint="eastAsia"/>
        </w:rPr>
        <w:t xml:space="preserve"> </w:t>
      </w:r>
    </w:p>
    <w:p w14:paraId="569918A9" w14:textId="77777777" w:rsidR="001B3454" w:rsidRDefault="00524C41" w:rsidP="001B3454">
      <w:pPr>
        <w:pStyle w:val="a7"/>
        <w:numPr>
          <w:ilvl w:val="0"/>
          <w:numId w:val="9"/>
        </w:numPr>
        <w:ind w:firstLineChars="0"/>
      </w:pPr>
      <w:r>
        <w:rPr>
          <w:rFonts w:hint="eastAsia"/>
        </w:rPr>
        <w:t>公众号</w:t>
      </w:r>
      <w:r w:rsidR="007C0B94">
        <w:rPr>
          <w:rFonts w:hint="eastAsia"/>
        </w:rPr>
        <w:t>关键字</w:t>
      </w:r>
    </w:p>
    <w:p w14:paraId="4A540201" w14:textId="77777777" w:rsidR="00CD183D" w:rsidRDefault="001B3454" w:rsidP="00CD183D">
      <w:pPr>
        <w:pStyle w:val="a7"/>
        <w:numPr>
          <w:ilvl w:val="0"/>
          <w:numId w:val="9"/>
        </w:numPr>
        <w:ind w:firstLineChars="0"/>
      </w:pPr>
      <w:r>
        <w:rPr>
          <w:rFonts w:hint="eastAsia"/>
        </w:rPr>
        <w:t>位置信息</w:t>
      </w:r>
    </w:p>
    <w:p w14:paraId="13DDCED0" w14:textId="77777777" w:rsidR="001418C3" w:rsidRDefault="004E22AC" w:rsidP="001418C3">
      <w:r>
        <w:object w:dxaOrig="7694" w:dyaOrig="7109" w14:anchorId="0C3AD2C9">
          <v:shape id="_x0000_i1044" type="#_x0000_t75" style="width:307.5pt;height:285pt" o:ole="">
            <v:imagedata r:id="rId61" o:title=""/>
          </v:shape>
          <o:OLEObject Type="Embed" ProgID="Visio.Drawing.11" ShapeID="_x0000_i1044" DrawAspect="Content" ObjectID="_1532442080" r:id="rId62"/>
        </w:object>
      </w:r>
    </w:p>
    <w:p w14:paraId="3F53AB00" w14:textId="77777777" w:rsidR="004209D0" w:rsidRDefault="004209D0" w:rsidP="004B25F9">
      <w:pPr>
        <w:pStyle w:val="3"/>
        <w:numPr>
          <w:ilvl w:val="2"/>
          <w:numId w:val="15"/>
        </w:numPr>
      </w:pPr>
      <w:r>
        <w:rPr>
          <w:rFonts w:hint="eastAsia"/>
        </w:rPr>
        <w:t>Query public request/response json</w:t>
      </w:r>
    </w:p>
    <w:p w14:paraId="07D3E3A3" w14:textId="77777777" w:rsidR="001418C3" w:rsidRDefault="001418C3" w:rsidP="001418C3">
      <w:r>
        <w:t>{</w:t>
      </w:r>
    </w:p>
    <w:p w14:paraId="66D0A660" w14:textId="77777777" w:rsidR="001418C3" w:rsidRDefault="001418C3" w:rsidP="001418C3">
      <w:r>
        <w:t xml:space="preserve">    "header":</w:t>
      </w:r>
    </w:p>
    <w:p w14:paraId="6D8B999F" w14:textId="77777777" w:rsidR="001418C3" w:rsidRDefault="001418C3" w:rsidP="001418C3">
      <w:r>
        <w:t xml:space="preserve">    {</w:t>
      </w:r>
    </w:p>
    <w:p w14:paraId="1F91666B" w14:textId="77777777" w:rsidR="001418C3" w:rsidRDefault="001418C3" w:rsidP="001418C3">
      <w:r>
        <w:t xml:space="preserve">       "action" : "</w:t>
      </w:r>
      <w:r>
        <w:rPr>
          <w:rFonts w:hint="eastAsia"/>
        </w:rPr>
        <w:t>public-</w:t>
      </w:r>
      <w:r>
        <w:t>query"</w:t>
      </w:r>
    </w:p>
    <w:p w14:paraId="2812E1E0" w14:textId="77777777" w:rsidR="001418C3" w:rsidRDefault="001418C3" w:rsidP="001418C3">
      <w:r>
        <w:t xml:space="preserve">       "token": "token",</w:t>
      </w:r>
    </w:p>
    <w:p w14:paraId="77702164" w14:textId="77777777" w:rsidR="001418C3" w:rsidRDefault="001418C3" w:rsidP="001418C3">
      <w:r>
        <w:t xml:space="preserve">    },</w:t>
      </w:r>
    </w:p>
    <w:p w14:paraId="23BE036C" w14:textId="77777777" w:rsidR="001418C3" w:rsidRDefault="001418C3" w:rsidP="001418C3">
      <w:r>
        <w:t xml:space="preserve">    "body":</w:t>
      </w:r>
    </w:p>
    <w:p w14:paraId="4B961715" w14:textId="77777777" w:rsidR="006F42C5" w:rsidRDefault="006F42C5" w:rsidP="006F42C5">
      <w:pPr>
        <w:ind w:firstLine="420"/>
      </w:pPr>
      <w:r>
        <w:t>{</w:t>
      </w:r>
    </w:p>
    <w:p w14:paraId="58005A18" w14:textId="77777777" w:rsidR="00A2040B" w:rsidRDefault="00A2040B" w:rsidP="006F42C5">
      <w:pPr>
        <w:ind w:firstLineChars="300" w:firstLine="630"/>
      </w:pPr>
      <w:r>
        <w:t>key:</w:t>
      </w:r>
      <w:r w:rsidR="00161F03">
        <w:rPr>
          <w:rFonts w:hint="eastAsia"/>
        </w:rPr>
        <w:t xml:space="preserve"> //option</w:t>
      </w:r>
    </w:p>
    <w:p w14:paraId="208D1FEA" w14:textId="77777777" w:rsidR="00A2040B" w:rsidRDefault="00A2040B" w:rsidP="006F42C5">
      <w:pPr>
        <w:ind w:firstLineChars="300" w:firstLine="630"/>
      </w:pPr>
      <w:r>
        <w:t>location:{</w:t>
      </w:r>
    </w:p>
    <w:p w14:paraId="610E1BA3" w14:textId="77777777" w:rsidR="004B5B17" w:rsidRDefault="00A2040B" w:rsidP="004B5B17">
      <w:r>
        <w:t xml:space="preserve"> </w:t>
      </w:r>
      <w:r w:rsidR="006F42C5">
        <w:rPr>
          <w:rFonts w:hint="eastAsia"/>
        </w:rPr>
        <w:t xml:space="preserve">       </w:t>
      </w:r>
      <w:r w:rsidR="004B5B17">
        <w:t>"location_info":</w:t>
      </w:r>
      <w:r w:rsidR="004B5B17">
        <w:rPr>
          <w:rFonts w:hint="eastAsia"/>
        </w:rPr>
        <w:t>{</w:t>
      </w:r>
    </w:p>
    <w:p w14:paraId="75472EED" w14:textId="77777777" w:rsidR="004B5B17" w:rsidRDefault="004B5B17" w:rsidP="004B5B17">
      <w:pPr>
        <w:ind w:firstLineChars="500" w:firstLine="1050"/>
      </w:pPr>
      <w:r>
        <w:t>“longitude”</w:t>
      </w:r>
      <w:r>
        <w:rPr>
          <w:rFonts w:hint="eastAsia"/>
        </w:rPr>
        <w:t>:</w:t>
      </w:r>
      <w:r>
        <w:t xml:space="preserve"> </w:t>
      </w:r>
    </w:p>
    <w:p w14:paraId="46E03DD2" w14:textId="77777777" w:rsidR="004B5B17" w:rsidRDefault="004B5B17" w:rsidP="004B5B17">
      <w:pPr>
        <w:ind w:firstLineChars="500" w:firstLine="1050"/>
      </w:pPr>
      <w:r>
        <w:t>“latitude</w:t>
      </w:r>
    </w:p>
    <w:p w14:paraId="23B087B8" w14:textId="77777777" w:rsidR="00A2040B" w:rsidRDefault="004B5B17" w:rsidP="004B5B17">
      <w:pPr>
        <w:ind w:firstLineChars="400" w:firstLine="840"/>
      </w:pPr>
      <w:r>
        <w:rPr>
          <w:rFonts w:hint="eastAsia"/>
        </w:rPr>
        <w:t>}</w:t>
      </w:r>
      <w:r w:rsidR="00A2040B">
        <w:t>//option</w:t>
      </w:r>
    </w:p>
    <w:p w14:paraId="46535CEF" w14:textId="77777777" w:rsidR="00A2040B" w:rsidRDefault="00A2040B" w:rsidP="00A2040B">
      <w:r>
        <w:t xml:space="preserve"> </w:t>
      </w:r>
      <w:r w:rsidR="006F42C5">
        <w:rPr>
          <w:rFonts w:hint="eastAsia"/>
        </w:rPr>
        <w:t xml:space="preserve">       </w:t>
      </w:r>
      <w:r>
        <w:t>"place_id": " "//option</w:t>
      </w:r>
    </w:p>
    <w:p w14:paraId="0721146B" w14:textId="77777777" w:rsidR="00A2040B" w:rsidRDefault="00A2040B" w:rsidP="00A2040B">
      <w:r>
        <w:t xml:space="preserve"> </w:t>
      </w:r>
      <w:r w:rsidR="006F42C5">
        <w:rPr>
          <w:rFonts w:hint="eastAsia"/>
        </w:rPr>
        <w:t xml:space="preserve">       </w:t>
      </w:r>
      <w:r>
        <w:t>"address": " "//option</w:t>
      </w:r>
    </w:p>
    <w:p w14:paraId="1B190D50" w14:textId="77777777" w:rsidR="006F42C5" w:rsidRDefault="00A2040B" w:rsidP="006F42C5">
      <w:pPr>
        <w:ind w:firstLineChars="300" w:firstLine="630"/>
      </w:pPr>
      <w:r>
        <w:t>}</w:t>
      </w:r>
      <w:r w:rsidR="00CC1616">
        <w:t xml:space="preserve">    </w:t>
      </w:r>
      <w:r w:rsidR="00CC1616">
        <w:rPr>
          <w:rFonts w:hint="eastAsia"/>
        </w:rPr>
        <w:t xml:space="preserve"> </w:t>
      </w:r>
    </w:p>
    <w:p w14:paraId="2B2071A2" w14:textId="77777777" w:rsidR="001418C3" w:rsidRDefault="001418C3" w:rsidP="006F42C5">
      <w:pPr>
        <w:ind w:firstLineChars="200" w:firstLine="420"/>
      </w:pPr>
      <w:r>
        <w:t>}</w:t>
      </w:r>
    </w:p>
    <w:p w14:paraId="16B416D7" w14:textId="77777777" w:rsidR="001418C3" w:rsidRDefault="001418C3" w:rsidP="001418C3">
      <w:r>
        <w:t>}</w:t>
      </w:r>
    </w:p>
    <w:p w14:paraId="15DCF86B" w14:textId="77777777" w:rsidR="001418C3" w:rsidRDefault="001418C3" w:rsidP="001418C3">
      <w:r>
        <w:rPr>
          <w:rFonts w:hint="eastAsia"/>
        </w:rPr>
        <w:t>成功返回</w:t>
      </w:r>
      <w:r>
        <w:rPr>
          <w:rFonts w:hint="eastAsia"/>
        </w:rPr>
        <w:t xml:space="preserve">: </w:t>
      </w:r>
    </w:p>
    <w:p w14:paraId="5932F131" w14:textId="77777777" w:rsidR="001418C3" w:rsidRDefault="001418C3" w:rsidP="001418C3">
      <w:r>
        <w:t>{</w:t>
      </w:r>
    </w:p>
    <w:p w14:paraId="125BDA37" w14:textId="77777777" w:rsidR="001418C3" w:rsidRDefault="001418C3" w:rsidP="001418C3">
      <w:r>
        <w:t xml:space="preserve">     "ret"    : 0,</w:t>
      </w:r>
    </w:p>
    <w:p w14:paraId="68CF3BA8" w14:textId="77777777" w:rsidR="001418C3" w:rsidRDefault="001418C3" w:rsidP="001418C3">
      <w:r>
        <w:lastRenderedPageBreak/>
        <w:t xml:space="preserve">     "count"  : users count,</w:t>
      </w:r>
    </w:p>
    <w:p w14:paraId="71308767" w14:textId="77777777" w:rsidR="00C41277" w:rsidRDefault="001418C3" w:rsidP="00C41277">
      <w:r>
        <w:t xml:space="preserve">     </w:t>
      </w:r>
      <w:r w:rsidR="00C41277">
        <w:t>"users"  :[</w:t>
      </w:r>
    </w:p>
    <w:p w14:paraId="6DC75F6B" w14:textId="77777777" w:rsidR="00C41277" w:rsidRDefault="00C41277" w:rsidP="00C41277">
      <w:r>
        <w:t xml:space="preserve">    </w:t>
      </w:r>
      <w:r w:rsidR="00702525">
        <w:rPr>
          <w:rFonts w:hint="eastAsia"/>
        </w:rPr>
        <w:t xml:space="preserve"> </w:t>
      </w:r>
      <w:r>
        <w:rPr>
          <w:rFonts w:hint="eastAsia"/>
        </w:rPr>
        <w:t>{</w:t>
      </w:r>
    </w:p>
    <w:p w14:paraId="14A48662" w14:textId="77777777"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14:paraId="06C4107B" w14:textId="77777777"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14:paraId="2AB8FEF9" w14:textId="77777777"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14:paraId="161A6A74" w14:textId="77777777"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14:paraId="0E72AF5F" w14:textId="77777777"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14:paraId="60BE9113" w14:textId="77777777"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14:paraId="09D05D46" w14:textId="77777777"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14:paraId="1996F1F7" w14:textId="77777777"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14:paraId="4ECD58A9" w14:textId="77777777" w:rsidR="00C41277" w:rsidRDefault="00C41277" w:rsidP="00C41277">
      <w:r>
        <w:t xml:space="preserve">       </w:t>
      </w:r>
      <w:r>
        <w:rPr>
          <w:rFonts w:hint="eastAsia"/>
        </w:rPr>
        <w:tab/>
      </w:r>
      <w:r>
        <w:t>{</w:t>
      </w:r>
    </w:p>
    <w:p w14:paraId="36CF339F" w14:textId="77777777" w:rsidR="00C41277" w:rsidRDefault="00C41277" w:rsidP="00702525">
      <w:pPr>
        <w:ind w:firstLineChars="500" w:firstLine="1050"/>
      </w:pPr>
      <w:r>
        <w:t>”origin”:</w:t>
      </w:r>
      <w:hyperlink r:id="rId63" w:history="1">
        <w:r w:rsidRPr="001B58D9">
          <w:rPr>
            <w:rStyle w:val="aa"/>
          </w:rPr>
          <w:t>http://121.42.207.185/avatar/2016/1/18/origin_1453123489091.png</w:t>
        </w:r>
      </w:hyperlink>
    </w:p>
    <w:p w14:paraId="45FC27A3" w14:textId="77777777" w:rsidR="00C41277" w:rsidRDefault="00C41277" w:rsidP="00702525">
      <w:pPr>
        <w:ind w:firstLineChars="500" w:firstLine="1050"/>
      </w:pPr>
      <w:r>
        <w:t>“thumb</w:t>
      </w:r>
      <w:r>
        <w:rPr>
          <w:rFonts w:hint="eastAsia"/>
        </w:rPr>
        <w:t>:</w:t>
      </w:r>
      <w:r>
        <w:t>”</w:t>
      </w:r>
      <w:r w:rsidRPr="00C63A40">
        <w:t xml:space="preserve"> </w:t>
      </w:r>
      <w:hyperlink r:id="rId64" w:history="1">
        <w:r w:rsidRPr="001B58D9">
          <w:rPr>
            <w:rStyle w:val="aa"/>
          </w:rPr>
          <w:t>http://121.42.207.185/avatar/2016/1/18/</w:t>
        </w:r>
        <w:r w:rsidRPr="001B58D9">
          <w:rPr>
            <w:rStyle w:val="aa"/>
            <w:rFonts w:hint="eastAsia"/>
          </w:rPr>
          <w:t>thumb</w:t>
        </w:r>
        <w:r w:rsidRPr="001B58D9">
          <w:rPr>
            <w:rStyle w:val="aa"/>
          </w:rPr>
          <w:t>_1453123489091.png</w:t>
        </w:r>
      </w:hyperlink>
    </w:p>
    <w:p w14:paraId="75897FFD" w14:textId="77777777" w:rsidR="00C41277" w:rsidRDefault="00C41277" w:rsidP="00702525">
      <w:pPr>
        <w:ind w:firstLineChars="400" w:firstLine="840"/>
      </w:pPr>
      <w:r>
        <w:t>}</w:t>
      </w:r>
    </w:p>
    <w:p w14:paraId="36FFFCB4" w14:textId="77777777" w:rsidR="00C41277" w:rsidRDefault="00C41277" w:rsidP="00702525">
      <w:pPr>
        <w:ind w:firstLineChars="400" w:firstLine="840"/>
      </w:pPr>
      <w:r>
        <w:t>“lastupdate”:1454076248624</w:t>
      </w:r>
    </w:p>
    <w:p w14:paraId="158E5F88" w14:textId="77777777" w:rsidR="00C41277" w:rsidRDefault="00C41277" w:rsidP="00702525">
      <w:pPr>
        <w:ind w:firstLineChars="400" w:firstLine="840"/>
      </w:pPr>
      <w:r>
        <w:t>“sam_pros_info”</w:t>
      </w:r>
      <w:r>
        <w:rPr>
          <w:rFonts w:hint="eastAsia"/>
        </w:rPr>
        <w:t>:</w:t>
      </w:r>
      <w:r>
        <w:t>{</w:t>
      </w:r>
    </w:p>
    <w:p w14:paraId="11F3AB97" w14:textId="77777777" w:rsidR="00C41277" w:rsidRDefault="00C41277" w:rsidP="00702525">
      <w:pPr>
        <w:ind w:firstLineChars="600" w:firstLine="1260"/>
      </w:pPr>
      <w:r>
        <w:t>“company_name”:”</w:t>
      </w:r>
      <w:r>
        <w:rPr>
          <w:rFonts w:hint="eastAsia"/>
        </w:rPr>
        <w:t>KFC</w:t>
      </w:r>
      <w:r>
        <w:t>”</w:t>
      </w:r>
    </w:p>
    <w:p w14:paraId="4C0A88C3" w14:textId="77777777" w:rsidR="00C41277" w:rsidRDefault="00C41277" w:rsidP="00702525">
      <w:pPr>
        <w:ind w:firstLineChars="600" w:firstLine="1260"/>
      </w:pPr>
      <w:r>
        <w:t>“service_category”:“</w:t>
      </w:r>
      <w:r>
        <w:rPr>
          <w:rFonts w:hint="eastAsia"/>
        </w:rPr>
        <w:t>fast food</w:t>
      </w:r>
      <w:r>
        <w:t>”</w:t>
      </w:r>
    </w:p>
    <w:p w14:paraId="4B2D7090" w14:textId="77777777" w:rsidR="00C41277" w:rsidRDefault="00C41277" w:rsidP="00702525">
      <w:pPr>
        <w:ind w:firstLineChars="600" w:firstLine="1260"/>
      </w:pPr>
      <w:r>
        <w:t>“service_description”:”</w:t>
      </w:r>
      <w:r>
        <w:rPr>
          <w:rFonts w:hint="eastAsia"/>
        </w:rPr>
        <w:t>deliver all kinds of fast food</w:t>
      </w:r>
      <w:r>
        <w:t>”</w:t>
      </w:r>
    </w:p>
    <w:p w14:paraId="29442858" w14:textId="77777777"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36CC7E41" w14:textId="77777777"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5E1445A0" w14:textId="77777777"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4ABFE5F0" w14:textId="77777777"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14:paraId="3EE507B9" w14:textId="77777777" w:rsidR="00C41277" w:rsidRDefault="00C41277" w:rsidP="00345791">
      <w:pPr>
        <w:ind w:firstLineChars="500" w:firstLine="1050"/>
      </w:pPr>
      <w:r>
        <w:t>}</w:t>
      </w:r>
    </w:p>
    <w:p w14:paraId="73660E62" w14:textId="77777777" w:rsidR="00C41277" w:rsidRDefault="00C41277" w:rsidP="00702525">
      <w:pPr>
        <w:ind w:firstLineChars="400" w:firstLine="840"/>
      </w:pPr>
      <w:r>
        <w:rPr>
          <w:rFonts w:hint="eastAsia"/>
        </w:rPr>
        <w:t>}</w:t>
      </w:r>
      <w:r>
        <w:t>]</w:t>
      </w:r>
    </w:p>
    <w:p w14:paraId="2D42BF10" w14:textId="77777777" w:rsidR="00C41277" w:rsidRDefault="00C41277" w:rsidP="00702525">
      <w:pPr>
        <w:ind w:firstLineChars="200" w:firstLine="420"/>
      </w:pPr>
      <w:r>
        <w:t>}</w:t>
      </w:r>
    </w:p>
    <w:p w14:paraId="74A88D38" w14:textId="77777777" w:rsidR="001418C3" w:rsidRDefault="001418C3" w:rsidP="00C41277">
      <w:r>
        <w:t>}</w:t>
      </w:r>
    </w:p>
    <w:p w14:paraId="013E9755" w14:textId="77777777" w:rsidR="001418C3" w:rsidRDefault="001418C3" w:rsidP="001418C3">
      <w:r>
        <w:rPr>
          <w:rFonts w:hint="eastAsia"/>
        </w:rPr>
        <w:t>解析失败返回：</w:t>
      </w:r>
      <w:r>
        <w:rPr>
          <w:rFonts w:hint="eastAsia"/>
        </w:rPr>
        <w:t xml:space="preserve">  {ret: -1}</w:t>
      </w:r>
    </w:p>
    <w:p w14:paraId="59404044" w14:textId="77777777" w:rsidR="001418C3" w:rsidRDefault="001418C3" w:rsidP="001418C3">
      <w:r>
        <w:rPr>
          <w:rFonts w:hint="eastAsia"/>
        </w:rPr>
        <w:t>action</w:t>
      </w:r>
      <w:r>
        <w:rPr>
          <w:rFonts w:hint="eastAsia"/>
        </w:rPr>
        <w:t>参数不支持返回</w:t>
      </w:r>
      <w:r>
        <w:rPr>
          <w:rFonts w:hint="eastAsia"/>
        </w:rPr>
        <w:t>:{ret: -2}</w:t>
      </w:r>
    </w:p>
    <w:p w14:paraId="10EE46E0" w14:textId="77777777" w:rsidR="001418C3" w:rsidRDefault="001418C3" w:rsidP="001418C3">
      <w:r>
        <w:rPr>
          <w:rFonts w:hint="eastAsia"/>
        </w:rPr>
        <w:t>参数不满足返回：</w:t>
      </w:r>
      <w:r>
        <w:rPr>
          <w:rFonts w:hint="eastAsia"/>
        </w:rPr>
        <w:t xml:space="preserve">  {ret: -3}</w:t>
      </w:r>
    </w:p>
    <w:p w14:paraId="2021B9F9" w14:textId="77777777" w:rsidR="001418C3" w:rsidRDefault="001418C3" w:rsidP="001418C3">
      <w:r>
        <w:rPr>
          <w:rFonts w:hint="eastAsia"/>
        </w:rPr>
        <w:t xml:space="preserve">token </w:t>
      </w:r>
      <w:r>
        <w:rPr>
          <w:rFonts w:hint="eastAsia"/>
        </w:rPr>
        <w:t>格式不正确：</w:t>
      </w:r>
      <w:r>
        <w:rPr>
          <w:rFonts w:hint="eastAsia"/>
        </w:rPr>
        <w:t>{ret: -4}</w:t>
      </w:r>
    </w:p>
    <w:p w14:paraId="48E83A95" w14:textId="77777777" w:rsidR="001418C3" w:rsidRPr="00D3270A" w:rsidRDefault="001418C3" w:rsidP="001418C3">
      <w:r>
        <w:rPr>
          <w:rFonts w:hint="eastAsia"/>
        </w:rPr>
        <w:t>内部错误：</w:t>
      </w:r>
      <w:r>
        <w:rPr>
          <w:rFonts w:hint="eastAsia"/>
        </w:rPr>
        <w:t xml:space="preserve">  {ret: -103}</w:t>
      </w:r>
    </w:p>
    <w:p w14:paraId="101C37A7" w14:textId="77777777" w:rsidR="001418C3" w:rsidRDefault="001418C3" w:rsidP="004209D0">
      <w:r>
        <w:rPr>
          <w:rFonts w:hint="eastAsia"/>
        </w:rPr>
        <w:t xml:space="preserve">token </w:t>
      </w:r>
      <w:r>
        <w:rPr>
          <w:rFonts w:hint="eastAsia"/>
        </w:rPr>
        <w:t>不合法：</w:t>
      </w:r>
      <w:r>
        <w:rPr>
          <w:rFonts w:hint="eastAsia"/>
        </w:rPr>
        <w:t xml:space="preserve">  {ret: -401}</w:t>
      </w:r>
    </w:p>
    <w:p w14:paraId="258FCD1F" w14:textId="77777777" w:rsidR="0076036B" w:rsidRDefault="0076036B" w:rsidP="004209D0"/>
    <w:p w14:paraId="18BCF4BB" w14:textId="77777777"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14:paraId="240574F0" w14:textId="77777777"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14:paraId="0063EE36" w14:textId="77777777"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14:paraId="14B64AFD" w14:textId="77777777"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14:paraId="30677653" w14:textId="77777777"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14:paraId="0C3308A8" w14:textId="77777777" w:rsidR="00E15D98" w:rsidRPr="00AF38B4" w:rsidRDefault="007D0DF6" w:rsidP="004209D0">
      <w:r>
        <w:rPr>
          <w:rFonts w:hint="eastAsia"/>
        </w:rPr>
        <w:lastRenderedPageBreak/>
        <w:t>而对于客户列表中的联系人，只是移出和删除两种模式</w:t>
      </w:r>
    </w:p>
    <w:p w14:paraId="1CDFCB0F" w14:textId="77777777"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14:paraId="507DB080" w14:textId="77777777" w:rsidR="006E6999" w:rsidRDefault="006E6999" w:rsidP="006E6999">
      <w:r>
        <w:t>{</w:t>
      </w:r>
    </w:p>
    <w:p w14:paraId="00E9053B" w14:textId="77777777" w:rsidR="006E6999" w:rsidRDefault="006E6999" w:rsidP="006E6999">
      <w:r>
        <w:t xml:space="preserve">    "header":</w:t>
      </w:r>
    </w:p>
    <w:p w14:paraId="067A5D09" w14:textId="77777777" w:rsidR="006E6999" w:rsidRDefault="006E6999" w:rsidP="006E6999">
      <w:r>
        <w:t xml:space="preserve">    {</w:t>
      </w:r>
    </w:p>
    <w:p w14:paraId="1F4FE961" w14:textId="77777777" w:rsidR="006E6999" w:rsidRDefault="006E6999" w:rsidP="006E6999">
      <w:r>
        <w:t xml:space="preserve">       "action" : "</w:t>
      </w:r>
      <w:r>
        <w:rPr>
          <w:rFonts w:hint="eastAsia"/>
        </w:rPr>
        <w:t>contact</w:t>
      </w:r>
      <w:r w:rsidR="0040592E">
        <w:t xml:space="preserve"> </w:t>
      </w:r>
      <w:r>
        <w:t>"</w:t>
      </w:r>
    </w:p>
    <w:p w14:paraId="57B8FBAC" w14:textId="77777777" w:rsidR="006E6999" w:rsidRDefault="006E6999" w:rsidP="006E6999">
      <w:r>
        <w:t xml:space="preserve">       "token": "token",</w:t>
      </w:r>
    </w:p>
    <w:p w14:paraId="6E9BD055" w14:textId="77777777" w:rsidR="006E6999" w:rsidRDefault="006E6999" w:rsidP="006E6999">
      <w:pPr>
        <w:ind w:firstLine="420"/>
      </w:pPr>
      <w:r>
        <w:t>},</w:t>
      </w:r>
    </w:p>
    <w:p w14:paraId="6A94431D" w14:textId="77777777" w:rsidR="006E6999" w:rsidRDefault="006E6999" w:rsidP="006E6999">
      <w:pPr>
        <w:ind w:firstLineChars="200" w:firstLine="420"/>
      </w:pPr>
      <w:r>
        <w:t>"body" :</w:t>
      </w:r>
    </w:p>
    <w:p w14:paraId="54DFA1A6" w14:textId="77777777" w:rsidR="006E6999" w:rsidRDefault="006E6999" w:rsidP="006843CB">
      <w:pPr>
        <w:ind w:firstLine="420"/>
      </w:pPr>
      <w:r>
        <w:t>{</w:t>
      </w:r>
    </w:p>
    <w:p w14:paraId="22494FA6" w14:textId="77777777" w:rsidR="00365601" w:rsidRDefault="00365601" w:rsidP="006843CB">
      <w:pPr>
        <w:ind w:firstLine="420"/>
      </w:pPr>
      <w:r>
        <w:rPr>
          <w:rFonts w:hint="eastAsia"/>
        </w:rPr>
        <w:t xml:space="preserve">  </w:t>
      </w:r>
      <w:r>
        <w:t>"</w:t>
      </w:r>
      <w:r>
        <w:rPr>
          <w:rFonts w:hint="eastAsia"/>
        </w:rPr>
        <w:t>opt</w:t>
      </w:r>
      <w:r>
        <w:t>"</w:t>
      </w:r>
      <w:r>
        <w:rPr>
          <w:rFonts w:hint="eastAsia"/>
        </w:rPr>
        <w:t>: 0: add  1:remove</w:t>
      </w:r>
    </w:p>
    <w:p w14:paraId="71814DD2" w14:textId="77777777"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14:paraId="08936C2D" w14:textId="77777777"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14:paraId="1AA9A9A1" w14:textId="77777777"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14:paraId="79DD5090" w14:textId="77777777" w:rsidR="006E6999" w:rsidRDefault="006E6999" w:rsidP="006E6999">
      <w:r>
        <w:t xml:space="preserve">    } </w:t>
      </w:r>
    </w:p>
    <w:p w14:paraId="3A68A4AA" w14:textId="77777777" w:rsidR="006E6999" w:rsidRDefault="006E6999" w:rsidP="006E6999">
      <w:r>
        <w:t>}</w:t>
      </w:r>
    </w:p>
    <w:p w14:paraId="5B81ED71" w14:textId="77777777" w:rsidR="006E6999" w:rsidRDefault="006E6999" w:rsidP="006E6999">
      <w:r>
        <w:rPr>
          <w:rFonts w:hint="eastAsia"/>
        </w:rPr>
        <w:t>成功返回</w:t>
      </w:r>
      <w:r>
        <w:rPr>
          <w:rFonts w:hint="eastAsia"/>
        </w:rPr>
        <w:t xml:space="preserve">: </w:t>
      </w:r>
    </w:p>
    <w:p w14:paraId="227EE02B" w14:textId="77777777" w:rsidR="006E6999" w:rsidRDefault="006E6999" w:rsidP="006E6999">
      <w:r>
        <w:t>{</w:t>
      </w:r>
    </w:p>
    <w:p w14:paraId="786A9C79" w14:textId="77777777" w:rsidR="006E6999" w:rsidRDefault="00B92F86" w:rsidP="000D6011">
      <w:r>
        <w:t xml:space="preserve">     "ret"    : 0</w:t>
      </w:r>
    </w:p>
    <w:p w14:paraId="2D01B968" w14:textId="77777777" w:rsidR="006E6999" w:rsidRDefault="006E6999" w:rsidP="006E6999">
      <w:r>
        <w:t>}</w:t>
      </w:r>
    </w:p>
    <w:p w14:paraId="3632908A" w14:textId="77777777" w:rsidR="006E6999" w:rsidRDefault="006E6999" w:rsidP="006E6999">
      <w:r>
        <w:rPr>
          <w:rFonts w:hint="eastAsia"/>
        </w:rPr>
        <w:t>解析失败返回：</w:t>
      </w:r>
      <w:r>
        <w:rPr>
          <w:rFonts w:hint="eastAsia"/>
        </w:rPr>
        <w:t xml:space="preserve">  {ret: -1}</w:t>
      </w:r>
    </w:p>
    <w:p w14:paraId="4CDFDC18" w14:textId="77777777" w:rsidR="006E6999" w:rsidRDefault="006E6999" w:rsidP="006E6999">
      <w:r>
        <w:rPr>
          <w:rFonts w:hint="eastAsia"/>
        </w:rPr>
        <w:t>action</w:t>
      </w:r>
      <w:r>
        <w:rPr>
          <w:rFonts w:hint="eastAsia"/>
        </w:rPr>
        <w:t>参数不支持返回</w:t>
      </w:r>
      <w:r>
        <w:rPr>
          <w:rFonts w:hint="eastAsia"/>
        </w:rPr>
        <w:t>:{ret: -2}</w:t>
      </w:r>
    </w:p>
    <w:p w14:paraId="430B5604" w14:textId="77777777" w:rsidR="006E6999" w:rsidRDefault="006E6999" w:rsidP="006E6999">
      <w:r>
        <w:rPr>
          <w:rFonts w:hint="eastAsia"/>
        </w:rPr>
        <w:t>参数不满足返回：</w:t>
      </w:r>
      <w:r>
        <w:rPr>
          <w:rFonts w:hint="eastAsia"/>
        </w:rPr>
        <w:t xml:space="preserve">  {ret: -3}</w:t>
      </w:r>
    </w:p>
    <w:p w14:paraId="24EFB45E" w14:textId="77777777" w:rsidR="006E6999" w:rsidRDefault="006E6999" w:rsidP="006E6999">
      <w:r>
        <w:rPr>
          <w:rFonts w:hint="eastAsia"/>
        </w:rPr>
        <w:t xml:space="preserve">token </w:t>
      </w:r>
      <w:r>
        <w:rPr>
          <w:rFonts w:hint="eastAsia"/>
        </w:rPr>
        <w:t>格式不正确：</w:t>
      </w:r>
      <w:r>
        <w:rPr>
          <w:rFonts w:hint="eastAsia"/>
        </w:rPr>
        <w:t>{ret: -4}</w:t>
      </w:r>
    </w:p>
    <w:p w14:paraId="1AE7369E" w14:textId="77777777" w:rsidR="006E6999" w:rsidRPr="00D3270A" w:rsidRDefault="006E6999" w:rsidP="006E6999">
      <w:r>
        <w:rPr>
          <w:rFonts w:hint="eastAsia"/>
        </w:rPr>
        <w:t>内部错误：</w:t>
      </w:r>
      <w:r>
        <w:rPr>
          <w:rFonts w:hint="eastAsia"/>
        </w:rPr>
        <w:t xml:space="preserve">  {ret: -103}</w:t>
      </w:r>
    </w:p>
    <w:p w14:paraId="33271547" w14:textId="77777777" w:rsidR="006E6999" w:rsidRDefault="006E6999" w:rsidP="006E6999">
      <w:r>
        <w:rPr>
          <w:rFonts w:hint="eastAsia"/>
        </w:rPr>
        <w:t xml:space="preserve">token </w:t>
      </w:r>
      <w:r>
        <w:rPr>
          <w:rFonts w:hint="eastAsia"/>
        </w:rPr>
        <w:t>不合法：</w:t>
      </w:r>
      <w:r>
        <w:rPr>
          <w:rFonts w:hint="eastAsia"/>
        </w:rPr>
        <w:t xml:space="preserve">  {ret: -401}</w:t>
      </w:r>
    </w:p>
    <w:p w14:paraId="7D682260" w14:textId="77777777"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14:paraId="1EFBB80F" w14:textId="77777777"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14:paraId="39D0E29A" w14:textId="77777777" w:rsidR="0076036B" w:rsidRDefault="008675B7" w:rsidP="0076036B">
      <w:r>
        <w:object w:dxaOrig="6559" w:dyaOrig="6169" w14:anchorId="47B522B7">
          <v:shape id="_x0000_i1045" type="#_x0000_t75" style="width:327.75pt;height:309pt" o:ole="">
            <v:imagedata r:id="rId65" o:title=""/>
          </v:shape>
          <o:OLEObject Type="Embed" ProgID="Visio.Drawing.11" ShapeID="_x0000_i1045" DrawAspect="Content" ObjectID="_1532442081" r:id="rId66"/>
        </w:object>
      </w:r>
    </w:p>
    <w:p w14:paraId="1D920EE8" w14:textId="77777777"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14:paraId="07528F69" w14:textId="77777777" w:rsidR="0076036B" w:rsidRDefault="0076036B" w:rsidP="0076036B">
      <w:r>
        <w:t>{</w:t>
      </w:r>
    </w:p>
    <w:p w14:paraId="05545A4F" w14:textId="77777777" w:rsidR="0076036B" w:rsidRDefault="0076036B" w:rsidP="0076036B">
      <w:r>
        <w:t xml:space="preserve">    "header":</w:t>
      </w:r>
    </w:p>
    <w:p w14:paraId="10192DCB" w14:textId="77777777" w:rsidR="0076036B" w:rsidRDefault="0076036B" w:rsidP="0076036B">
      <w:r>
        <w:t xml:space="preserve">    {</w:t>
      </w:r>
    </w:p>
    <w:p w14:paraId="30FE74DA" w14:textId="77777777" w:rsidR="0076036B" w:rsidRDefault="0076036B" w:rsidP="0076036B">
      <w:r>
        <w:t xml:space="preserve">       "action" : "</w:t>
      </w:r>
      <w:r w:rsidR="00B92EEB">
        <w:rPr>
          <w:rFonts w:hint="eastAsia"/>
        </w:rPr>
        <w:t>contact</w:t>
      </w:r>
      <w:r>
        <w:rPr>
          <w:rFonts w:hint="eastAsia"/>
        </w:rPr>
        <w:t>-list-</w:t>
      </w:r>
      <w:r>
        <w:t>query"</w:t>
      </w:r>
    </w:p>
    <w:p w14:paraId="2CD59A33" w14:textId="77777777" w:rsidR="0076036B" w:rsidRDefault="0076036B" w:rsidP="0076036B">
      <w:r>
        <w:t xml:space="preserve">       "token": "token",</w:t>
      </w:r>
    </w:p>
    <w:p w14:paraId="1989698D" w14:textId="77777777" w:rsidR="0076036B" w:rsidRDefault="0076036B" w:rsidP="0076036B">
      <w:pPr>
        <w:ind w:firstLine="420"/>
      </w:pPr>
      <w:r>
        <w:t>},</w:t>
      </w:r>
    </w:p>
    <w:p w14:paraId="47A30397" w14:textId="77777777" w:rsidR="0076036B" w:rsidRDefault="0076036B" w:rsidP="0076036B">
      <w:pPr>
        <w:ind w:firstLineChars="200" w:firstLine="420"/>
      </w:pPr>
      <w:r>
        <w:t>"body" :</w:t>
      </w:r>
    </w:p>
    <w:p w14:paraId="53CD88A1" w14:textId="77777777" w:rsidR="0076036B" w:rsidRDefault="0076036B" w:rsidP="0076036B">
      <w:r>
        <w:t xml:space="preserve">    {</w:t>
      </w:r>
    </w:p>
    <w:p w14:paraId="0EFF5AFD" w14:textId="77777777" w:rsidR="0076036B" w:rsidRDefault="0076036B" w:rsidP="0076036B">
      <w:r>
        <w:t xml:space="preserve">    } </w:t>
      </w:r>
    </w:p>
    <w:p w14:paraId="75524EDC" w14:textId="77777777" w:rsidR="0076036B" w:rsidRDefault="0076036B" w:rsidP="0076036B">
      <w:r>
        <w:t>}</w:t>
      </w:r>
    </w:p>
    <w:p w14:paraId="71A83B8A" w14:textId="77777777" w:rsidR="0076036B" w:rsidRDefault="0076036B" w:rsidP="0076036B">
      <w:r>
        <w:rPr>
          <w:rFonts w:hint="eastAsia"/>
        </w:rPr>
        <w:t>成功返回</w:t>
      </w:r>
      <w:r>
        <w:rPr>
          <w:rFonts w:hint="eastAsia"/>
        </w:rPr>
        <w:t xml:space="preserve">: </w:t>
      </w:r>
    </w:p>
    <w:p w14:paraId="5E011371" w14:textId="77777777" w:rsidR="0076036B" w:rsidRDefault="0076036B" w:rsidP="0076036B">
      <w:r>
        <w:t>{</w:t>
      </w:r>
    </w:p>
    <w:p w14:paraId="6A53CF0F" w14:textId="77777777" w:rsidR="0076036B" w:rsidRDefault="0076036B" w:rsidP="0076036B">
      <w:r>
        <w:t xml:space="preserve">     "ret"    : 0,</w:t>
      </w:r>
    </w:p>
    <w:p w14:paraId="2C3B59B4" w14:textId="77777777" w:rsidR="0076036B" w:rsidRDefault="0076036B" w:rsidP="0076036B">
      <w:r>
        <w:t xml:space="preserve">     "count"  : users count,</w:t>
      </w:r>
    </w:p>
    <w:p w14:paraId="7BED0D67" w14:textId="77777777" w:rsidR="0076036B" w:rsidRDefault="0076036B" w:rsidP="0076036B">
      <w:r>
        <w:t xml:space="preserve">     "users"  :[</w:t>
      </w:r>
    </w:p>
    <w:p w14:paraId="50281F67" w14:textId="77777777" w:rsidR="0076036B" w:rsidRDefault="0076036B" w:rsidP="0076036B">
      <w:pPr>
        <w:ind w:firstLineChars="300" w:firstLine="630"/>
      </w:pPr>
      <w:r>
        <w:t xml:space="preserve">    {</w:t>
      </w:r>
    </w:p>
    <w:p w14:paraId="2E499D58" w14:textId="77777777" w:rsidR="0076036B" w:rsidRDefault="0076036B" w:rsidP="0076036B">
      <w:r>
        <w:rPr>
          <w:rFonts w:hint="eastAsia"/>
        </w:rPr>
        <w:tab/>
      </w:r>
      <w:r>
        <w:rPr>
          <w:rFonts w:hint="eastAsia"/>
        </w:rPr>
        <w:tab/>
      </w:r>
    </w:p>
    <w:p w14:paraId="5925F429" w14:textId="77777777"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2014B5C5" w14:textId="77777777"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558DF71E" w14:textId="77777777" w:rsidR="00C7790F" w:rsidRDefault="00C7790F" w:rsidP="00081220">
      <w:r>
        <w:rPr>
          <w:rFonts w:hint="eastAsia"/>
        </w:rPr>
        <w:t xml:space="preserve">            </w:t>
      </w:r>
      <w:r>
        <w:t>“</w:t>
      </w:r>
      <w:r>
        <w:rPr>
          <w:rFonts w:hint="eastAsia"/>
        </w:rPr>
        <w:t>type</w:t>
      </w:r>
      <w:r>
        <w:t>”</w:t>
      </w:r>
      <w:r>
        <w:rPr>
          <w:rFonts w:hint="eastAsia"/>
        </w:rPr>
        <w:t>:[0/1]  0:user  1:Sam-pros</w:t>
      </w:r>
    </w:p>
    <w:p w14:paraId="424E2EB6" w14:textId="77777777"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14:paraId="4C62DCC6" w14:textId="77777777" w:rsidR="009A4467" w:rsidRDefault="009A4467" w:rsidP="009A4467">
      <w:r>
        <w:lastRenderedPageBreak/>
        <w:t xml:space="preserve">       </w:t>
      </w:r>
      <w:r>
        <w:rPr>
          <w:rFonts w:hint="eastAsia"/>
        </w:rPr>
        <w:tab/>
      </w:r>
      <w:r>
        <w:rPr>
          <w:rFonts w:hint="eastAsia"/>
        </w:rPr>
        <w:tab/>
      </w:r>
      <w:r>
        <w:t>{</w:t>
      </w:r>
    </w:p>
    <w:p w14:paraId="07BC7DE9" w14:textId="77777777" w:rsidR="009A4467" w:rsidRDefault="009A4467" w:rsidP="009A4467">
      <w:pPr>
        <w:ind w:leftChars="600" w:left="1260" w:firstLineChars="100" w:firstLine="210"/>
      </w:pPr>
      <w:r>
        <w:t>”origin”:</w:t>
      </w:r>
      <w:hyperlink r:id="rId67" w:history="1">
        <w:r w:rsidRPr="009435FC">
          <w:rPr>
            <w:rStyle w:val="aa"/>
          </w:rPr>
          <w:t>http://121.42.207.185/avatar/2016/1/18/origin_145312348.png</w:t>
        </w:r>
      </w:hyperlink>
    </w:p>
    <w:p w14:paraId="65370F49" w14:textId="77777777" w:rsidR="009A4467" w:rsidRDefault="009A4467" w:rsidP="009A4467">
      <w:pPr>
        <w:ind w:firstLineChars="700" w:firstLine="1470"/>
      </w:pPr>
      <w:r>
        <w:t>“thumb</w:t>
      </w:r>
      <w:r>
        <w:rPr>
          <w:rFonts w:hint="eastAsia"/>
        </w:rPr>
        <w:t>:</w:t>
      </w:r>
      <w:r>
        <w:t>”</w:t>
      </w:r>
      <w:r w:rsidRPr="00C63A40">
        <w:t xml:space="preserve"> </w:t>
      </w:r>
      <w:hyperlink r:id="rId68" w:history="1">
        <w:r w:rsidRPr="009435FC">
          <w:rPr>
            <w:rStyle w:val="aa"/>
          </w:rPr>
          <w:t>http://121.42.207.185/avatar/2016/1/18/</w:t>
        </w:r>
        <w:r w:rsidRPr="009435FC">
          <w:rPr>
            <w:rStyle w:val="aa"/>
            <w:rFonts w:hint="eastAsia"/>
          </w:rPr>
          <w:t>thumb</w:t>
        </w:r>
        <w:r w:rsidRPr="009435FC">
          <w:rPr>
            <w:rStyle w:val="aa"/>
          </w:rPr>
          <w:t>_145312348.png</w:t>
        </w:r>
      </w:hyperlink>
    </w:p>
    <w:p w14:paraId="0C5253D7" w14:textId="77777777" w:rsidR="009A4467" w:rsidRPr="00C7790F" w:rsidRDefault="009A4467" w:rsidP="001F75CA">
      <w:pPr>
        <w:ind w:firstLineChars="600" w:firstLine="1260"/>
      </w:pPr>
      <w:r>
        <w:t>}</w:t>
      </w:r>
    </w:p>
    <w:p w14:paraId="4D671D4C" w14:textId="77777777" w:rsidR="0076036B" w:rsidRDefault="0076036B" w:rsidP="0076036B">
      <w:pPr>
        <w:ind w:firstLineChars="600" w:firstLine="1260"/>
      </w:pPr>
      <w:r>
        <w:t>“sam_pros_info”</w:t>
      </w:r>
      <w:r>
        <w:rPr>
          <w:rFonts w:hint="eastAsia"/>
        </w:rPr>
        <w:t>:</w:t>
      </w:r>
      <w:r>
        <w:t>{</w:t>
      </w:r>
    </w:p>
    <w:p w14:paraId="07DBBD50" w14:textId="77777777" w:rsidR="008D3981" w:rsidRDefault="008D3981" w:rsidP="0076036B">
      <w:pPr>
        <w:ind w:firstLineChars="600" w:firstLine="1260"/>
      </w:pPr>
      <w:r>
        <w:rPr>
          <w:rFonts w:hint="eastAsia"/>
        </w:rPr>
        <w:t xml:space="preserve">  </w:t>
      </w:r>
      <w:r>
        <w:t>“</w:t>
      </w:r>
      <w:r>
        <w:rPr>
          <w:rFonts w:hint="eastAsia"/>
        </w:rPr>
        <w:t>company_name</w:t>
      </w:r>
      <w:r>
        <w:t>”</w:t>
      </w:r>
      <w:r>
        <w:rPr>
          <w:rFonts w:hint="eastAsia"/>
        </w:rPr>
        <w:t>:</w:t>
      </w:r>
    </w:p>
    <w:p w14:paraId="13FA4B3B" w14:textId="77777777" w:rsidR="0076036B" w:rsidRDefault="0076036B" w:rsidP="0076036B">
      <w:pPr>
        <w:ind w:firstLineChars="700" w:firstLine="1470"/>
      </w:pPr>
      <w:r>
        <w:t>“service_category”:“</w:t>
      </w:r>
      <w:r>
        <w:rPr>
          <w:rFonts w:hint="eastAsia"/>
        </w:rPr>
        <w:t>fast food</w:t>
      </w:r>
      <w:r>
        <w:t>”</w:t>
      </w:r>
    </w:p>
    <w:p w14:paraId="0424CD83" w14:textId="77777777" w:rsidR="0076036B" w:rsidRPr="00081220" w:rsidRDefault="0076036B" w:rsidP="008835F4">
      <w:pPr>
        <w:ind w:firstLineChars="700" w:firstLine="1470"/>
      </w:pPr>
      <w:r>
        <w:t>“service_description”:”</w:t>
      </w:r>
      <w:r>
        <w:rPr>
          <w:rFonts w:hint="eastAsia"/>
        </w:rPr>
        <w:t>deliver all kinds of fast food</w:t>
      </w:r>
      <w:r>
        <w:t>”</w:t>
      </w:r>
    </w:p>
    <w:p w14:paraId="12ECBB1D" w14:textId="77777777" w:rsidR="0076036B" w:rsidRDefault="0076036B" w:rsidP="00D378A1">
      <w:pPr>
        <w:ind w:firstLineChars="500" w:firstLine="1050"/>
      </w:pPr>
      <w:r>
        <w:rPr>
          <w:rFonts w:hint="eastAsia"/>
        </w:rPr>
        <w:t>}</w:t>
      </w:r>
      <w:r>
        <w:t>]</w:t>
      </w:r>
    </w:p>
    <w:p w14:paraId="1ED2F492" w14:textId="77777777" w:rsidR="0076036B" w:rsidRDefault="0076036B" w:rsidP="0076036B">
      <w:pPr>
        <w:ind w:firstLineChars="400" w:firstLine="840"/>
      </w:pPr>
      <w:r>
        <w:t>}</w:t>
      </w:r>
    </w:p>
    <w:p w14:paraId="1DFD3EE3" w14:textId="77777777" w:rsidR="0076036B" w:rsidRDefault="0076036B" w:rsidP="0076036B">
      <w:pPr>
        <w:ind w:firstLineChars="200" w:firstLine="420"/>
      </w:pPr>
      <w:r>
        <w:t>]</w:t>
      </w:r>
    </w:p>
    <w:p w14:paraId="176246A3" w14:textId="77777777" w:rsidR="0076036B" w:rsidRDefault="0076036B" w:rsidP="0076036B">
      <w:r>
        <w:t>}</w:t>
      </w:r>
    </w:p>
    <w:p w14:paraId="303C8939" w14:textId="77777777" w:rsidR="0076036B" w:rsidRDefault="0076036B" w:rsidP="0076036B">
      <w:r>
        <w:rPr>
          <w:rFonts w:hint="eastAsia"/>
        </w:rPr>
        <w:t>解析失败返回：</w:t>
      </w:r>
      <w:r>
        <w:rPr>
          <w:rFonts w:hint="eastAsia"/>
        </w:rPr>
        <w:t xml:space="preserve">  {ret: -1}</w:t>
      </w:r>
    </w:p>
    <w:p w14:paraId="1D69176A" w14:textId="77777777" w:rsidR="0076036B" w:rsidRDefault="0076036B" w:rsidP="0076036B">
      <w:r>
        <w:rPr>
          <w:rFonts w:hint="eastAsia"/>
        </w:rPr>
        <w:t>action</w:t>
      </w:r>
      <w:r>
        <w:rPr>
          <w:rFonts w:hint="eastAsia"/>
        </w:rPr>
        <w:t>参数不支持返回</w:t>
      </w:r>
      <w:r>
        <w:rPr>
          <w:rFonts w:hint="eastAsia"/>
        </w:rPr>
        <w:t>:{ret: -2}</w:t>
      </w:r>
    </w:p>
    <w:p w14:paraId="63B410D4" w14:textId="77777777" w:rsidR="0076036B" w:rsidRDefault="0076036B" w:rsidP="0076036B">
      <w:r>
        <w:rPr>
          <w:rFonts w:hint="eastAsia"/>
        </w:rPr>
        <w:t>参数不满足返回：</w:t>
      </w:r>
      <w:r>
        <w:rPr>
          <w:rFonts w:hint="eastAsia"/>
        </w:rPr>
        <w:t xml:space="preserve">  {ret: -3}</w:t>
      </w:r>
    </w:p>
    <w:p w14:paraId="0DF66E42" w14:textId="77777777" w:rsidR="0076036B" w:rsidRDefault="0076036B" w:rsidP="0076036B">
      <w:r>
        <w:rPr>
          <w:rFonts w:hint="eastAsia"/>
        </w:rPr>
        <w:t xml:space="preserve">token </w:t>
      </w:r>
      <w:r>
        <w:rPr>
          <w:rFonts w:hint="eastAsia"/>
        </w:rPr>
        <w:t>格式不正确：</w:t>
      </w:r>
      <w:r>
        <w:rPr>
          <w:rFonts w:hint="eastAsia"/>
        </w:rPr>
        <w:t>{ret: -4}</w:t>
      </w:r>
    </w:p>
    <w:p w14:paraId="41F09A44" w14:textId="77777777" w:rsidR="0076036B" w:rsidRPr="00D3270A" w:rsidRDefault="0076036B" w:rsidP="0076036B">
      <w:r>
        <w:rPr>
          <w:rFonts w:hint="eastAsia"/>
        </w:rPr>
        <w:t>内部错误：</w:t>
      </w:r>
      <w:r>
        <w:rPr>
          <w:rFonts w:hint="eastAsia"/>
        </w:rPr>
        <w:t xml:space="preserve">  {ret: -103}</w:t>
      </w:r>
    </w:p>
    <w:p w14:paraId="465AF6B3" w14:textId="77777777" w:rsidR="0076036B" w:rsidRDefault="0076036B" w:rsidP="0076036B">
      <w:r>
        <w:rPr>
          <w:rFonts w:hint="eastAsia"/>
        </w:rPr>
        <w:t xml:space="preserve">token </w:t>
      </w:r>
      <w:r>
        <w:rPr>
          <w:rFonts w:hint="eastAsia"/>
        </w:rPr>
        <w:t>不合法：</w:t>
      </w:r>
      <w:r>
        <w:rPr>
          <w:rFonts w:hint="eastAsia"/>
        </w:rPr>
        <w:t xml:space="preserve">  {ret: -401}</w:t>
      </w:r>
    </w:p>
    <w:p w14:paraId="2AB6FC42" w14:textId="77777777" w:rsidR="0076036B" w:rsidRDefault="0076036B" w:rsidP="004209D0"/>
    <w:p w14:paraId="48F8318A" w14:textId="77777777" w:rsidR="004209D0" w:rsidRDefault="004209D0" w:rsidP="00372183">
      <w:pPr>
        <w:pStyle w:val="2"/>
        <w:numPr>
          <w:ilvl w:val="1"/>
          <w:numId w:val="15"/>
        </w:numPr>
      </w:pPr>
      <w:r w:rsidRPr="004209D0">
        <w:t>Seq-Sync follow list</w:t>
      </w:r>
    </w:p>
    <w:p w14:paraId="7491527F" w14:textId="77777777"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14:paraId="0616CA67" w14:textId="77777777" w:rsidR="00960FC3" w:rsidRDefault="002C3EF3" w:rsidP="004209D0">
      <w:r>
        <w:object w:dxaOrig="6559" w:dyaOrig="7286" w14:anchorId="0B019B14">
          <v:shape id="_x0000_i1046" type="#_x0000_t75" style="width:327.75pt;height:363.75pt" o:ole="">
            <v:imagedata r:id="rId69" o:title=""/>
          </v:shape>
          <o:OLEObject Type="Embed" ProgID="Visio.Drawing.11" ShapeID="_x0000_i1046" DrawAspect="Content" ObjectID="_1532442082" r:id="rId70"/>
        </w:object>
      </w:r>
    </w:p>
    <w:p w14:paraId="335F7310" w14:textId="77777777" w:rsidR="00960FC3" w:rsidRDefault="00960FC3" w:rsidP="004B25F9">
      <w:pPr>
        <w:pStyle w:val="3"/>
        <w:numPr>
          <w:ilvl w:val="2"/>
          <w:numId w:val="15"/>
        </w:numPr>
      </w:pPr>
      <w:r>
        <w:rPr>
          <w:rFonts w:hint="eastAsia"/>
        </w:rPr>
        <w:t>Sync follow list request/response json</w:t>
      </w:r>
    </w:p>
    <w:p w14:paraId="6FCDF5A4" w14:textId="77777777" w:rsidR="00187946" w:rsidRDefault="00187946" w:rsidP="00187946">
      <w:r>
        <w:t>{</w:t>
      </w:r>
    </w:p>
    <w:p w14:paraId="4B5583B2" w14:textId="77777777" w:rsidR="00187946" w:rsidRDefault="00187946" w:rsidP="00187946">
      <w:r>
        <w:t xml:space="preserve">    "header":</w:t>
      </w:r>
    </w:p>
    <w:p w14:paraId="2AAA2BE4" w14:textId="77777777" w:rsidR="00187946" w:rsidRDefault="00187946" w:rsidP="00187946">
      <w:r>
        <w:t xml:space="preserve">    {</w:t>
      </w:r>
    </w:p>
    <w:p w14:paraId="5D6296B4" w14:textId="77777777" w:rsidR="00187946" w:rsidRDefault="00187946" w:rsidP="00187946">
      <w:r>
        <w:t xml:space="preserve">       "action" : "</w:t>
      </w:r>
      <w:r>
        <w:rPr>
          <w:rFonts w:hint="eastAsia"/>
        </w:rPr>
        <w:t>follow-list-</w:t>
      </w:r>
      <w:r>
        <w:t>query"</w:t>
      </w:r>
    </w:p>
    <w:p w14:paraId="2A3C5F2B" w14:textId="77777777" w:rsidR="00187946" w:rsidRDefault="00187946" w:rsidP="00187946">
      <w:r>
        <w:t xml:space="preserve">       "token": "token",</w:t>
      </w:r>
    </w:p>
    <w:p w14:paraId="691BBE0C" w14:textId="77777777" w:rsidR="00187946" w:rsidRDefault="00187946" w:rsidP="00187946">
      <w:pPr>
        <w:ind w:firstLine="420"/>
      </w:pPr>
      <w:r>
        <w:t>},</w:t>
      </w:r>
    </w:p>
    <w:p w14:paraId="6856D2DC" w14:textId="77777777" w:rsidR="00187946" w:rsidRDefault="00187946" w:rsidP="00187946">
      <w:pPr>
        <w:ind w:firstLineChars="200" w:firstLine="420"/>
      </w:pPr>
      <w:r>
        <w:t>"body" :</w:t>
      </w:r>
    </w:p>
    <w:p w14:paraId="65E42F77" w14:textId="77777777" w:rsidR="00187946" w:rsidRDefault="00187946" w:rsidP="00187946">
      <w:r>
        <w:t xml:space="preserve">    {</w:t>
      </w:r>
    </w:p>
    <w:p w14:paraId="7DFDD77F" w14:textId="77777777" w:rsidR="00187946" w:rsidRDefault="00187946" w:rsidP="00187946">
      <w:r>
        <w:t xml:space="preserve">    } </w:t>
      </w:r>
    </w:p>
    <w:p w14:paraId="0E41193A" w14:textId="77777777" w:rsidR="00187946" w:rsidRDefault="00187946" w:rsidP="00187946">
      <w:r>
        <w:t>}</w:t>
      </w:r>
    </w:p>
    <w:p w14:paraId="727183BC" w14:textId="77777777" w:rsidR="00187946" w:rsidRDefault="00187946" w:rsidP="00187946">
      <w:r>
        <w:rPr>
          <w:rFonts w:hint="eastAsia"/>
        </w:rPr>
        <w:t>成功返回</w:t>
      </w:r>
      <w:r>
        <w:rPr>
          <w:rFonts w:hint="eastAsia"/>
        </w:rPr>
        <w:t xml:space="preserve">: </w:t>
      </w:r>
    </w:p>
    <w:p w14:paraId="07D7AFF2" w14:textId="77777777" w:rsidR="00187946" w:rsidRDefault="00187946" w:rsidP="00187946">
      <w:r>
        <w:t>{</w:t>
      </w:r>
    </w:p>
    <w:p w14:paraId="78859913" w14:textId="77777777" w:rsidR="00187946" w:rsidRDefault="00187946" w:rsidP="00187946">
      <w:r>
        <w:t xml:space="preserve">     "ret"    : 0,</w:t>
      </w:r>
    </w:p>
    <w:p w14:paraId="384E56A7" w14:textId="77777777" w:rsidR="00187946" w:rsidRDefault="00187946" w:rsidP="00187946">
      <w:r>
        <w:t xml:space="preserve">     "count"  : users count,</w:t>
      </w:r>
    </w:p>
    <w:p w14:paraId="305F1C1C" w14:textId="77777777" w:rsidR="00187946" w:rsidRDefault="00187946" w:rsidP="00187946">
      <w:r>
        <w:t xml:space="preserve">     "users"  :[</w:t>
      </w:r>
    </w:p>
    <w:p w14:paraId="4BC63709" w14:textId="77777777" w:rsidR="00187946" w:rsidRDefault="00187946" w:rsidP="00187946">
      <w:pPr>
        <w:ind w:firstLineChars="300" w:firstLine="630"/>
      </w:pPr>
      <w:r>
        <w:t xml:space="preserve">    {</w:t>
      </w:r>
    </w:p>
    <w:p w14:paraId="0E3A3E72" w14:textId="77777777" w:rsidR="00095B62" w:rsidRDefault="00095B62" w:rsidP="00095B62">
      <w:r>
        <w:rPr>
          <w:rFonts w:hint="eastAsia"/>
        </w:rPr>
        <w:tab/>
      </w:r>
      <w:r>
        <w:rPr>
          <w:rFonts w:hint="eastAsia"/>
        </w:rPr>
        <w:tab/>
      </w:r>
    </w:p>
    <w:p w14:paraId="6B7A5DA6" w14:textId="77777777"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14:paraId="50679906" w14:textId="77777777"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14:paraId="31664E6D" w14:textId="77777777"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14:paraId="3CDB7DDF" w14:textId="77777777" w:rsidR="00095B62" w:rsidRDefault="00095B62" w:rsidP="00095B62">
      <w:r>
        <w:t xml:space="preserve">       </w:t>
      </w:r>
      <w:r>
        <w:rPr>
          <w:rFonts w:hint="eastAsia"/>
        </w:rPr>
        <w:tab/>
      </w:r>
      <w:r>
        <w:rPr>
          <w:rFonts w:hint="eastAsia"/>
        </w:rPr>
        <w:tab/>
      </w:r>
      <w:r>
        <w:t>{</w:t>
      </w:r>
    </w:p>
    <w:p w14:paraId="4B78986C" w14:textId="77777777" w:rsidR="00095B62" w:rsidRDefault="00095B62" w:rsidP="00095B62">
      <w:pPr>
        <w:ind w:leftChars="600" w:left="1260" w:firstLineChars="100" w:firstLine="210"/>
      </w:pPr>
      <w:r>
        <w:t>”origin”:</w:t>
      </w:r>
      <w:hyperlink r:id="rId71" w:history="1">
        <w:r w:rsidRPr="009435FC">
          <w:rPr>
            <w:rStyle w:val="aa"/>
          </w:rPr>
          <w:t>http://121.42.207.185/avatar/2016/1/18/origin_145312348.png</w:t>
        </w:r>
      </w:hyperlink>
    </w:p>
    <w:p w14:paraId="6C7C3ADA" w14:textId="77777777" w:rsidR="00095B62" w:rsidRDefault="00095B62" w:rsidP="00095B62">
      <w:pPr>
        <w:ind w:firstLineChars="700" w:firstLine="1470"/>
      </w:pPr>
      <w:r>
        <w:t>“thumb</w:t>
      </w:r>
      <w:r>
        <w:rPr>
          <w:rFonts w:hint="eastAsia"/>
        </w:rPr>
        <w:t>:</w:t>
      </w:r>
      <w:r>
        <w:t>”</w:t>
      </w:r>
      <w:r w:rsidRPr="00C63A40">
        <w:t xml:space="preserve"> </w:t>
      </w:r>
      <w:hyperlink r:id="rId72" w:history="1">
        <w:r w:rsidRPr="009435FC">
          <w:rPr>
            <w:rStyle w:val="aa"/>
          </w:rPr>
          <w:t>http://121.42.207.185/avatar/2016/1/18/</w:t>
        </w:r>
        <w:r w:rsidRPr="009435FC">
          <w:rPr>
            <w:rStyle w:val="aa"/>
            <w:rFonts w:hint="eastAsia"/>
          </w:rPr>
          <w:t>thumb</w:t>
        </w:r>
        <w:r w:rsidRPr="009435FC">
          <w:rPr>
            <w:rStyle w:val="aa"/>
          </w:rPr>
          <w:t>_145312348.png</w:t>
        </w:r>
      </w:hyperlink>
    </w:p>
    <w:p w14:paraId="74EAB24E" w14:textId="77777777" w:rsidR="00095B62" w:rsidRDefault="00095B62" w:rsidP="00095B62">
      <w:pPr>
        <w:ind w:firstLineChars="600" w:firstLine="1260"/>
      </w:pPr>
      <w:r>
        <w:t>}</w:t>
      </w:r>
    </w:p>
    <w:p w14:paraId="6AC756F0" w14:textId="77777777" w:rsidR="00095B62" w:rsidRDefault="00095B62" w:rsidP="00095B62">
      <w:pPr>
        <w:ind w:firstLineChars="600" w:firstLine="1260"/>
      </w:pPr>
      <w:r>
        <w:t>“sam_pros_info”</w:t>
      </w:r>
      <w:r>
        <w:rPr>
          <w:rFonts w:hint="eastAsia"/>
        </w:rPr>
        <w:t>:</w:t>
      </w:r>
      <w:r>
        <w:t>{</w:t>
      </w:r>
    </w:p>
    <w:p w14:paraId="7C5F3815" w14:textId="77777777" w:rsidR="000F1DF8" w:rsidRDefault="000F1DF8" w:rsidP="00095B62">
      <w:pPr>
        <w:ind w:firstLineChars="600" w:firstLine="1260"/>
      </w:pPr>
      <w:r>
        <w:rPr>
          <w:rFonts w:hint="eastAsia"/>
        </w:rPr>
        <w:t xml:space="preserve">  </w:t>
      </w:r>
      <w:r>
        <w:t>“</w:t>
      </w:r>
      <w:r>
        <w:rPr>
          <w:rFonts w:hint="eastAsia"/>
        </w:rPr>
        <w:t>company_name</w:t>
      </w:r>
      <w:r>
        <w:t>”</w:t>
      </w:r>
      <w:r>
        <w:rPr>
          <w:rFonts w:hint="eastAsia"/>
        </w:rPr>
        <w:t>:</w:t>
      </w:r>
    </w:p>
    <w:p w14:paraId="6BF78A6B" w14:textId="77777777" w:rsidR="00095B62" w:rsidRDefault="00095B62" w:rsidP="00095B62">
      <w:pPr>
        <w:ind w:firstLineChars="700" w:firstLine="1470"/>
      </w:pPr>
      <w:r>
        <w:t>“service_category”:“</w:t>
      </w:r>
      <w:r>
        <w:rPr>
          <w:rFonts w:hint="eastAsia"/>
        </w:rPr>
        <w:t>fast food</w:t>
      </w:r>
      <w:r>
        <w:t>”</w:t>
      </w:r>
    </w:p>
    <w:p w14:paraId="12861067" w14:textId="77777777" w:rsidR="00095B62" w:rsidRDefault="00095B62" w:rsidP="00095B62">
      <w:pPr>
        <w:ind w:firstLineChars="700" w:firstLine="1470"/>
      </w:pPr>
      <w:r>
        <w:t>“service_description”:”</w:t>
      </w:r>
      <w:r>
        <w:rPr>
          <w:rFonts w:hint="eastAsia"/>
        </w:rPr>
        <w:t>deliver all kinds of fast food</w:t>
      </w:r>
      <w:r>
        <w:t>”</w:t>
      </w:r>
    </w:p>
    <w:p w14:paraId="3C2FF7B1" w14:textId="77777777" w:rsidR="002A57F3" w:rsidRDefault="00095B62" w:rsidP="00095B62">
      <w:pPr>
        <w:ind w:firstLineChars="500" w:firstLine="1050"/>
      </w:pPr>
      <w:r>
        <w:rPr>
          <w:rFonts w:hint="eastAsia"/>
        </w:rPr>
        <w:t>}</w:t>
      </w:r>
      <w:r>
        <w:t>]</w:t>
      </w:r>
    </w:p>
    <w:p w14:paraId="173E0497" w14:textId="77777777" w:rsidR="00187946" w:rsidRDefault="00187946" w:rsidP="00187946">
      <w:pPr>
        <w:ind w:firstLineChars="500" w:firstLine="1050"/>
      </w:pPr>
      <w:r>
        <w:t>favourite_tag:</w:t>
      </w:r>
      <w:r w:rsidR="0036491A">
        <w:rPr>
          <w:rFonts w:hint="eastAsia"/>
        </w:rPr>
        <w:t>[0/1] 0:no tag  1:tag</w:t>
      </w:r>
    </w:p>
    <w:p w14:paraId="4142CCAD" w14:textId="77777777" w:rsidR="00187946" w:rsidRDefault="00187946" w:rsidP="00187946">
      <w:pPr>
        <w:ind w:firstLineChars="500" w:firstLine="1050"/>
      </w:pPr>
      <w:r>
        <w:t>block_tag:</w:t>
      </w:r>
      <w:r w:rsidR="0036491A">
        <w:rPr>
          <w:rFonts w:hint="eastAsia"/>
        </w:rPr>
        <w:t>[0/1] 0: no tag  1:tag</w:t>
      </w:r>
    </w:p>
    <w:p w14:paraId="3AB2EF0D" w14:textId="77777777" w:rsidR="00187946" w:rsidRDefault="00187946" w:rsidP="00187946">
      <w:pPr>
        <w:ind w:firstLineChars="400" w:firstLine="840"/>
      </w:pPr>
      <w:r>
        <w:t>}</w:t>
      </w:r>
    </w:p>
    <w:p w14:paraId="7D899644" w14:textId="77777777" w:rsidR="00187946" w:rsidRDefault="00187946" w:rsidP="00187946">
      <w:pPr>
        <w:ind w:firstLineChars="200" w:firstLine="420"/>
      </w:pPr>
      <w:r>
        <w:t>]</w:t>
      </w:r>
    </w:p>
    <w:p w14:paraId="2256B906" w14:textId="77777777" w:rsidR="00187946" w:rsidRDefault="00187946" w:rsidP="00187946">
      <w:r>
        <w:t>}</w:t>
      </w:r>
    </w:p>
    <w:p w14:paraId="7404DAA4" w14:textId="77777777" w:rsidR="00187946" w:rsidRDefault="00187946" w:rsidP="00187946">
      <w:r>
        <w:rPr>
          <w:rFonts w:hint="eastAsia"/>
        </w:rPr>
        <w:t>解析失败返回：</w:t>
      </w:r>
      <w:r>
        <w:rPr>
          <w:rFonts w:hint="eastAsia"/>
        </w:rPr>
        <w:t xml:space="preserve">  {ret: -1}</w:t>
      </w:r>
    </w:p>
    <w:p w14:paraId="7944C002" w14:textId="77777777" w:rsidR="00187946" w:rsidRDefault="00187946" w:rsidP="00187946">
      <w:r>
        <w:rPr>
          <w:rFonts w:hint="eastAsia"/>
        </w:rPr>
        <w:t>action</w:t>
      </w:r>
      <w:r>
        <w:rPr>
          <w:rFonts w:hint="eastAsia"/>
        </w:rPr>
        <w:t>参数不支持返回</w:t>
      </w:r>
      <w:r>
        <w:rPr>
          <w:rFonts w:hint="eastAsia"/>
        </w:rPr>
        <w:t>:{ret: -2}</w:t>
      </w:r>
    </w:p>
    <w:p w14:paraId="5D87056F" w14:textId="77777777" w:rsidR="00187946" w:rsidRDefault="00187946" w:rsidP="00187946">
      <w:r>
        <w:rPr>
          <w:rFonts w:hint="eastAsia"/>
        </w:rPr>
        <w:t>参数不满足返回：</w:t>
      </w:r>
      <w:r>
        <w:rPr>
          <w:rFonts w:hint="eastAsia"/>
        </w:rPr>
        <w:t xml:space="preserve">  {ret: -3}</w:t>
      </w:r>
    </w:p>
    <w:p w14:paraId="1FE86524" w14:textId="77777777" w:rsidR="00187946" w:rsidRDefault="00187946" w:rsidP="00187946">
      <w:r>
        <w:rPr>
          <w:rFonts w:hint="eastAsia"/>
        </w:rPr>
        <w:t xml:space="preserve">token </w:t>
      </w:r>
      <w:r>
        <w:rPr>
          <w:rFonts w:hint="eastAsia"/>
        </w:rPr>
        <w:t>格式不正确：</w:t>
      </w:r>
      <w:r>
        <w:rPr>
          <w:rFonts w:hint="eastAsia"/>
        </w:rPr>
        <w:t>{ret: -4}</w:t>
      </w:r>
    </w:p>
    <w:p w14:paraId="317CEC8C" w14:textId="77777777" w:rsidR="00187946" w:rsidRPr="00D3270A" w:rsidRDefault="00187946" w:rsidP="00187946">
      <w:r>
        <w:rPr>
          <w:rFonts w:hint="eastAsia"/>
        </w:rPr>
        <w:t>内部错误：</w:t>
      </w:r>
      <w:r>
        <w:rPr>
          <w:rFonts w:hint="eastAsia"/>
        </w:rPr>
        <w:t xml:space="preserve">  {ret: -103}</w:t>
      </w:r>
    </w:p>
    <w:p w14:paraId="208B81DD" w14:textId="77777777" w:rsidR="00187946" w:rsidRDefault="00187946" w:rsidP="00187946">
      <w:r>
        <w:rPr>
          <w:rFonts w:hint="eastAsia"/>
        </w:rPr>
        <w:t xml:space="preserve">token </w:t>
      </w:r>
      <w:r>
        <w:rPr>
          <w:rFonts w:hint="eastAsia"/>
        </w:rPr>
        <w:t>不合法：</w:t>
      </w:r>
      <w:r>
        <w:rPr>
          <w:rFonts w:hint="eastAsia"/>
        </w:rPr>
        <w:t xml:space="preserve">  {ret: -401}</w:t>
      </w:r>
    </w:p>
    <w:p w14:paraId="2301CE4F" w14:textId="77777777" w:rsidR="00994B1E" w:rsidRDefault="00433D6C" w:rsidP="004B25F9">
      <w:pPr>
        <w:pStyle w:val="3"/>
        <w:numPr>
          <w:ilvl w:val="2"/>
          <w:numId w:val="15"/>
        </w:numPr>
      </w:pPr>
      <w:r>
        <w:rPr>
          <w:rFonts w:hint="eastAsia"/>
        </w:rPr>
        <w:t>Query User</w:t>
      </w:r>
      <w:r w:rsidR="00994B1E">
        <w:rPr>
          <w:rFonts w:hint="eastAsia"/>
        </w:rPr>
        <w:t xml:space="preserve"> </w:t>
      </w:r>
    </w:p>
    <w:p w14:paraId="17546A11" w14:textId="77777777" w:rsidR="00994B1E" w:rsidRPr="00994B1E" w:rsidRDefault="00E80351" w:rsidP="00994B1E">
      <w:r>
        <w:rPr>
          <w:rFonts w:hint="eastAsia"/>
        </w:rPr>
        <w:t>请参考</w:t>
      </w:r>
      <w:r w:rsidR="00994B1E">
        <w:rPr>
          <w:rFonts w:hint="eastAsia"/>
        </w:rPr>
        <w:t>3.12 read profile</w:t>
      </w:r>
    </w:p>
    <w:p w14:paraId="1C75DEF3" w14:textId="77777777" w:rsidR="00187946" w:rsidRDefault="00D515BE" w:rsidP="00372183">
      <w:pPr>
        <w:pStyle w:val="2"/>
        <w:numPr>
          <w:ilvl w:val="1"/>
          <w:numId w:val="15"/>
        </w:numPr>
      </w:pPr>
      <w:r>
        <w:t>Seq-</w:t>
      </w:r>
      <w:r w:rsidR="003A6EC0">
        <w:t>Write</w:t>
      </w:r>
      <w:r w:rsidR="00D375E8" w:rsidRPr="00D375E8">
        <w:t xml:space="preserve"> advertisement</w:t>
      </w:r>
    </w:p>
    <w:p w14:paraId="70F6E2C5" w14:textId="77777777"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14:paraId="4A669F3E" w14:textId="77777777" w:rsidR="0035584C" w:rsidRDefault="0035584C" w:rsidP="00D375E8">
      <w:r>
        <w:rPr>
          <w:rFonts w:hint="eastAsia"/>
        </w:rPr>
        <w:t>广告发布</w:t>
      </w:r>
      <w:r>
        <w:rPr>
          <w:rFonts w:hint="eastAsia"/>
        </w:rPr>
        <w:t>/</w:t>
      </w:r>
      <w:r>
        <w:rPr>
          <w:rFonts w:hint="eastAsia"/>
        </w:rPr>
        <w:t>更新分为如下几个步骤</w:t>
      </w:r>
      <w:r>
        <w:rPr>
          <w:rFonts w:hint="eastAsia"/>
        </w:rPr>
        <w:t>:</w:t>
      </w:r>
    </w:p>
    <w:p w14:paraId="5DF7FB24" w14:textId="77777777"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14:paraId="0D6A8A52" w14:textId="77777777"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14:paraId="4B491107" w14:textId="77777777"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14:paraId="4D1F1DF2" w14:textId="77777777"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14:paraId="3DCCB60A" w14:textId="77777777" w:rsidR="00960FC3" w:rsidRDefault="003A6EC0" w:rsidP="00960FC3">
      <w:r>
        <w:object w:dxaOrig="13278" w:dyaOrig="9215" w14:anchorId="57A70483">
          <v:shape id="_x0000_i1047" type="#_x0000_t75" style="width:414.75pt;height:4in" o:ole="">
            <v:imagedata r:id="rId73" o:title=""/>
          </v:shape>
          <o:OLEObject Type="Embed" ProgID="Visio.Drawing.11" ShapeID="_x0000_i1047" DrawAspect="Content" ObjectID="_1532442083" r:id="rId74"/>
        </w:object>
      </w:r>
    </w:p>
    <w:p w14:paraId="71707166" w14:textId="77777777"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14:paraId="01BB591C" w14:textId="77777777" w:rsidR="00F800F1" w:rsidRDefault="00F800F1" w:rsidP="00F800F1">
      <w:r>
        <w:t>{</w:t>
      </w:r>
    </w:p>
    <w:p w14:paraId="0B562ED0" w14:textId="77777777" w:rsidR="00F800F1" w:rsidRDefault="00F800F1" w:rsidP="00F800F1">
      <w:r>
        <w:t xml:space="preserve">    "header":</w:t>
      </w:r>
    </w:p>
    <w:p w14:paraId="044E986B" w14:textId="77777777" w:rsidR="00F800F1" w:rsidRDefault="00F800F1" w:rsidP="00F800F1">
      <w:r>
        <w:t xml:space="preserve">    {</w:t>
      </w:r>
    </w:p>
    <w:p w14:paraId="5639E37A" w14:textId="77777777" w:rsidR="00F800F1" w:rsidRDefault="00F800F1" w:rsidP="00F800F1">
      <w:r>
        <w:t xml:space="preserve">       "action" : "</w:t>
      </w:r>
      <w:r>
        <w:rPr>
          <w:rFonts w:hint="eastAsia"/>
        </w:rPr>
        <w:t>advertisement-</w:t>
      </w:r>
      <w:r w:rsidR="0008128E">
        <w:rPr>
          <w:rFonts w:hint="eastAsia"/>
        </w:rPr>
        <w:t>write</w:t>
      </w:r>
      <w:r>
        <w:t>"</w:t>
      </w:r>
    </w:p>
    <w:p w14:paraId="05D8AD1F" w14:textId="77777777" w:rsidR="00F800F1" w:rsidRDefault="00F800F1" w:rsidP="00F800F1">
      <w:r>
        <w:t xml:space="preserve">       "token": "token",</w:t>
      </w:r>
    </w:p>
    <w:p w14:paraId="64763D20" w14:textId="77777777" w:rsidR="00F800F1" w:rsidRDefault="00F800F1" w:rsidP="00F800F1">
      <w:pPr>
        <w:ind w:firstLine="420"/>
      </w:pPr>
      <w:r>
        <w:t>},</w:t>
      </w:r>
    </w:p>
    <w:p w14:paraId="2713DDAD" w14:textId="77777777" w:rsidR="00F800F1" w:rsidRDefault="00F800F1" w:rsidP="00F800F1">
      <w:pPr>
        <w:ind w:firstLineChars="200" w:firstLine="420"/>
      </w:pPr>
      <w:r>
        <w:t>"body" :</w:t>
      </w:r>
    </w:p>
    <w:p w14:paraId="402C02A6" w14:textId="77777777" w:rsidR="00F800F1" w:rsidRDefault="00F800F1" w:rsidP="00F800F1">
      <w:pPr>
        <w:ind w:firstLine="420"/>
      </w:pPr>
      <w:r>
        <w:t>{</w:t>
      </w:r>
    </w:p>
    <w:p w14:paraId="736E7B1C" w14:textId="77777777"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14:paraId="7075D515" w14:textId="77777777" w:rsidR="00F800F1" w:rsidRPr="00F800F1" w:rsidRDefault="00A01EB5" w:rsidP="003A6EC0">
      <w:r>
        <w:rPr>
          <w:rFonts w:hint="eastAsia"/>
        </w:rPr>
        <w:t xml:space="preserve">            </w:t>
      </w:r>
      <w:r>
        <w:t>"</w:t>
      </w:r>
      <w:r>
        <w:rPr>
          <w:rFonts w:hint="eastAsia"/>
        </w:rPr>
        <w:t>content</w:t>
      </w:r>
      <w:r>
        <w:t>"</w:t>
      </w:r>
      <w:r>
        <w:rPr>
          <w:rFonts w:hint="eastAsia"/>
        </w:rPr>
        <w:t>: text or url</w:t>
      </w:r>
    </w:p>
    <w:p w14:paraId="737C86D4" w14:textId="77777777" w:rsidR="00F800F1" w:rsidRDefault="00F800F1" w:rsidP="00F800F1">
      <w:r>
        <w:t xml:space="preserve">    } </w:t>
      </w:r>
    </w:p>
    <w:p w14:paraId="0B4D6B21" w14:textId="77777777" w:rsidR="00F800F1" w:rsidRDefault="00F800F1" w:rsidP="00F800F1">
      <w:r>
        <w:t>}</w:t>
      </w:r>
    </w:p>
    <w:p w14:paraId="34138B0F" w14:textId="77777777" w:rsidR="00F800F1" w:rsidRDefault="00F800F1" w:rsidP="00F800F1">
      <w:r>
        <w:rPr>
          <w:rFonts w:hint="eastAsia"/>
        </w:rPr>
        <w:t>成功返回</w:t>
      </w:r>
      <w:r>
        <w:rPr>
          <w:rFonts w:hint="eastAsia"/>
        </w:rPr>
        <w:t xml:space="preserve">: </w:t>
      </w:r>
    </w:p>
    <w:p w14:paraId="6CCA8F85" w14:textId="77777777" w:rsidR="00F800F1" w:rsidRDefault="00F800F1" w:rsidP="00F800F1">
      <w:r>
        <w:t>{</w:t>
      </w:r>
    </w:p>
    <w:p w14:paraId="31F0CFB0" w14:textId="77777777" w:rsidR="00F800F1" w:rsidRDefault="008A15EC" w:rsidP="00F800F1">
      <w:r>
        <w:t xml:space="preserve">     "ret"   </w:t>
      </w:r>
      <w:r>
        <w:rPr>
          <w:rFonts w:hint="eastAsia"/>
        </w:rPr>
        <w:t xml:space="preserve">  </w:t>
      </w:r>
      <w:r w:rsidR="00F800F1">
        <w:t>: 0,</w:t>
      </w:r>
    </w:p>
    <w:p w14:paraId="7E5C5BD7" w14:textId="77777777"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14:paraId="383C3D31" w14:textId="77777777"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14:paraId="7A0464D4" w14:textId="77777777" w:rsidR="00F800F1" w:rsidRDefault="00F800F1" w:rsidP="00F800F1">
      <w:r>
        <w:t>}</w:t>
      </w:r>
    </w:p>
    <w:p w14:paraId="159D05AA" w14:textId="77777777" w:rsidR="00F800F1" w:rsidRDefault="00F800F1" w:rsidP="00F800F1">
      <w:r>
        <w:rPr>
          <w:rFonts w:hint="eastAsia"/>
        </w:rPr>
        <w:t>解析失败返回：</w:t>
      </w:r>
      <w:r>
        <w:rPr>
          <w:rFonts w:hint="eastAsia"/>
        </w:rPr>
        <w:t xml:space="preserve">  {ret: -1}</w:t>
      </w:r>
    </w:p>
    <w:p w14:paraId="43EF0CEB" w14:textId="77777777" w:rsidR="00F800F1" w:rsidRDefault="00F800F1" w:rsidP="00F800F1">
      <w:r>
        <w:rPr>
          <w:rFonts w:hint="eastAsia"/>
        </w:rPr>
        <w:t>action</w:t>
      </w:r>
      <w:r>
        <w:rPr>
          <w:rFonts w:hint="eastAsia"/>
        </w:rPr>
        <w:t>参数不支持返回</w:t>
      </w:r>
      <w:r>
        <w:rPr>
          <w:rFonts w:hint="eastAsia"/>
        </w:rPr>
        <w:t>:{ret: -2}</w:t>
      </w:r>
    </w:p>
    <w:p w14:paraId="44CF7C1F" w14:textId="77777777" w:rsidR="00F800F1" w:rsidRDefault="00F800F1" w:rsidP="00F800F1">
      <w:r>
        <w:rPr>
          <w:rFonts w:hint="eastAsia"/>
        </w:rPr>
        <w:t>参数不满足返回：</w:t>
      </w:r>
      <w:r>
        <w:rPr>
          <w:rFonts w:hint="eastAsia"/>
        </w:rPr>
        <w:t xml:space="preserve">  {ret: -3}</w:t>
      </w:r>
    </w:p>
    <w:p w14:paraId="66D9888D" w14:textId="77777777" w:rsidR="00F800F1" w:rsidRDefault="00F800F1" w:rsidP="00F800F1">
      <w:r>
        <w:rPr>
          <w:rFonts w:hint="eastAsia"/>
        </w:rPr>
        <w:t xml:space="preserve">token </w:t>
      </w:r>
      <w:r>
        <w:rPr>
          <w:rFonts w:hint="eastAsia"/>
        </w:rPr>
        <w:t>格式不正确：</w:t>
      </w:r>
      <w:r>
        <w:rPr>
          <w:rFonts w:hint="eastAsia"/>
        </w:rPr>
        <w:t>{ret: -4}</w:t>
      </w:r>
    </w:p>
    <w:p w14:paraId="42587A84" w14:textId="77777777" w:rsidR="00F800F1" w:rsidRPr="00D3270A" w:rsidRDefault="00F800F1" w:rsidP="00F800F1">
      <w:r>
        <w:rPr>
          <w:rFonts w:hint="eastAsia"/>
        </w:rPr>
        <w:lastRenderedPageBreak/>
        <w:t>内部错误：</w:t>
      </w:r>
      <w:r>
        <w:rPr>
          <w:rFonts w:hint="eastAsia"/>
        </w:rPr>
        <w:t xml:space="preserve">  {ret: -103}</w:t>
      </w:r>
    </w:p>
    <w:p w14:paraId="5760E601" w14:textId="77777777" w:rsidR="00F800F1" w:rsidRDefault="00F800F1" w:rsidP="00F800F1">
      <w:r>
        <w:rPr>
          <w:rFonts w:hint="eastAsia"/>
        </w:rPr>
        <w:t xml:space="preserve">token </w:t>
      </w:r>
      <w:r>
        <w:rPr>
          <w:rFonts w:hint="eastAsia"/>
        </w:rPr>
        <w:t>不合法：</w:t>
      </w:r>
      <w:r>
        <w:rPr>
          <w:rFonts w:hint="eastAsia"/>
        </w:rPr>
        <w:t xml:space="preserve">  {ret: -401}</w:t>
      </w:r>
    </w:p>
    <w:p w14:paraId="3B649C37" w14:textId="77777777"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14:paraId="1DC9BA62" w14:textId="77777777" w:rsidR="00E80354" w:rsidRDefault="00E80354" w:rsidP="00E80354">
      <w:r>
        <w:t>{</w:t>
      </w:r>
    </w:p>
    <w:p w14:paraId="5EFFF141" w14:textId="77777777" w:rsidR="00E80354" w:rsidRDefault="00E80354" w:rsidP="00E80354">
      <w:r>
        <w:t xml:space="preserve">    "header" :</w:t>
      </w:r>
    </w:p>
    <w:p w14:paraId="1BD73889" w14:textId="77777777" w:rsidR="00E80354" w:rsidRDefault="00E80354" w:rsidP="00E80354">
      <w:r>
        <w:t xml:space="preserve">     {</w:t>
      </w:r>
    </w:p>
    <w:p w14:paraId="2AA0A528" w14:textId="77777777" w:rsidR="00E80354" w:rsidRDefault="00E80354" w:rsidP="00E80354">
      <w:r>
        <w:t xml:space="preserve">        "category":"</w:t>
      </w:r>
      <w:r w:rsidR="00BF334A" w:rsidRPr="00BF334A">
        <w:rPr>
          <w:rFonts w:hint="eastAsia"/>
        </w:rPr>
        <w:t xml:space="preserve"> </w:t>
      </w:r>
      <w:r w:rsidR="00156C9B">
        <w:rPr>
          <w:rFonts w:hint="eastAsia"/>
        </w:rPr>
        <w:t>2</w:t>
      </w:r>
      <w:r>
        <w:t>"</w:t>
      </w:r>
    </w:p>
    <w:p w14:paraId="6FECAAA6" w14:textId="77777777" w:rsidR="00E80354" w:rsidRDefault="00E80354" w:rsidP="00E80354">
      <w:r>
        <w:t xml:space="preserve">     },</w:t>
      </w:r>
    </w:p>
    <w:p w14:paraId="655B8835" w14:textId="77777777" w:rsidR="00E80354" w:rsidRDefault="00E80354" w:rsidP="00E80354">
      <w:r>
        <w:t xml:space="preserve">    "body" :</w:t>
      </w:r>
    </w:p>
    <w:p w14:paraId="0385344C" w14:textId="77777777" w:rsidR="00E80354" w:rsidRDefault="00E80354" w:rsidP="00562635">
      <w:pPr>
        <w:ind w:firstLine="420"/>
      </w:pPr>
      <w:r>
        <w:t>{</w:t>
      </w:r>
    </w:p>
    <w:p w14:paraId="2833EF53" w14:textId="77777777"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14:paraId="6B7100F7" w14:textId="77777777"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14:paraId="693EFE50" w14:textId="77777777" w:rsidR="00E80354" w:rsidRDefault="00E80354" w:rsidP="00E80354">
      <w:r>
        <w:t xml:space="preserve">        "</w:t>
      </w:r>
      <w:r w:rsidR="001337CE">
        <w:t xml:space="preserve">publish_timestamp </w:t>
      </w:r>
      <w:r>
        <w:t xml:space="preserve">" : </w:t>
      </w:r>
      <w:r w:rsidR="00C13C63">
        <w:rPr>
          <w:rFonts w:hint="eastAsia"/>
        </w:rPr>
        <w:t xml:space="preserve"> </w:t>
      </w:r>
      <w:r>
        <w:t>,</w:t>
      </w:r>
    </w:p>
    <w:p w14:paraId="30AF2332" w14:textId="77777777"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14:paraId="49E610BA" w14:textId="77777777"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14:paraId="1A1C8810" w14:textId="77777777"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14:paraId="539C9525" w14:textId="77777777" w:rsidR="00E80354" w:rsidRDefault="00E80354" w:rsidP="00E80354">
      <w:pPr>
        <w:ind w:firstLineChars="200" w:firstLine="420"/>
      </w:pPr>
      <w:r>
        <w:t>}</w:t>
      </w:r>
    </w:p>
    <w:p w14:paraId="39128349" w14:textId="77777777" w:rsidR="00E80354" w:rsidRDefault="00E80354" w:rsidP="00E80354">
      <w:r>
        <w:t>}</w:t>
      </w:r>
    </w:p>
    <w:p w14:paraId="16434F01" w14:textId="77777777" w:rsidR="00593DFC" w:rsidRPr="008D7667" w:rsidRDefault="009133F0" w:rsidP="00372183">
      <w:pPr>
        <w:pStyle w:val="2"/>
        <w:numPr>
          <w:ilvl w:val="1"/>
          <w:numId w:val="15"/>
        </w:numPr>
      </w:pPr>
      <w:r w:rsidRPr="009133F0">
        <w:t>Seq-Delete advertisement</w:t>
      </w:r>
    </w:p>
    <w:p w14:paraId="2F3A97C8" w14:textId="77777777"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14:paraId="75DD92E5" w14:textId="77777777" w:rsidR="009133F0" w:rsidRDefault="009133F0" w:rsidP="00E80354">
      <w:r>
        <w:object w:dxaOrig="6559" w:dyaOrig="4944" w14:anchorId="3D6502E9">
          <v:shape id="_x0000_i1048" type="#_x0000_t75" style="width:327pt;height:247.5pt" o:ole="">
            <v:imagedata r:id="rId75" o:title=""/>
          </v:shape>
          <o:OLEObject Type="Embed" ProgID="Visio.Drawing.11" ShapeID="_x0000_i1048" DrawAspect="Content" ObjectID="_1532442084" r:id="rId76"/>
        </w:object>
      </w:r>
    </w:p>
    <w:p w14:paraId="505940B8" w14:textId="77777777" w:rsidR="009133F0" w:rsidRDefault="009133F0" w:rsidP="004B25F9">
      <w:pPr>
        <w:pStyle w:val="3"/>
        <w:numPr>
          <w:ilvl w:val="2"/>
          <w:numId w:val="15"/>
        </w:numPr>
      </w:pPr>
      <w:r>
        <w:rPr>
          <w:rFonts w:hint="eastAsia"/>
        </w:rPr>
        <w:lastRenderedPageBreak/>
        <w:t>Delete advertisement request/response json</w:t>
      </w:r>
    </w:p>
    <w:p w14:paraId="0B14B17B" w14:textId="77777777" w:rsidR="009133F0" w:rsidRDefault="009133F0" w:rsidP="009133F0">
      <w:r>
        <w:t>{</w:t>
      </w:r>
    </w:p>
    <w:p w14:paraId="33E97EF8" w14:textId="77777777" w:rsidR="009133F0" w:rsidRDefault="009133F0" w:rsidP="009133F0">
      <w:r>
        <w:t xml:space="preserve">    "header":</w:t>
      </w:r>
    </w:p>
    <w:p w14:paraId="1FB8CE48" w14:textId="77777777" w:rsidR="009133F0" w:rsidRDefault="009133F0" w:rsidP="009133F0">
      <w:r>
        <w:t xml:space="preserve">    {</w:t>
      </w:r>
    </w:p>
    <w:p w14:paraId="0FCE6000" w14:textId="77777777" w:rsidR="009133F0" w:rsidRDefault="009133F0" w:rsidP="009133F0">
      <w:r>
        <w:t xml:space="preserve">       "action" : "</w:t>
      </w:r>
      <w:r>
        <w:rPr>
          <w:rFonts w:hint="eastAsia"/>
        </w:rPr>
        <w:t>advertisement-delete</w:t>
      </w:r>
      <w:r>
        <w:t>"</w:t>
      </w:r>
    </w:p>
    <w:p w14:paraId="7B458A2E" w14:textId="77777777" w:rsidR="009133F0" w:rsidRDefault="009133F0" w:rsidP="009133F0">
      <w:r>
        <w:t xml:space="preserve">       "token": "token",</w:t>
      </w:r>
    </w:p>
    <w:p w14:paraId="35D31108" w14:textId="77777777" w:rsidR="009133F0" w:rsidRDefault="009133F0" w:rsidP="009133F0">
      <w:pPr>
        <w:ind w:firstLine="420"/>
      </w:pPr>
      <w:r>
        <w:t>},</w:t>
      </w:r>
    </w:p>
    <w:p w14:paraId="7D411F5E" w14:textId="77777777" w:rsidR="009133F0" w:rsidRDefault="009133F0" w:rsidP="009133F0">
      <w:pPr>
        <w:ind w:firstLineChars="200" w:firstLine="420"/>
      </w:pPr>
      <w:r>
        <w:t>"body" :</w:t>
      </w:r>
    </w:p>
    <w:p w14:paraId="465D5395" w14:textId="77777777" w:rsidR="009133F0" w:rsidRDefault="009133F0" w:rsidP="009133F0">
      <w:pPr>
        <w:ind w:firstLine="420"/>
      </w:pPr>
      <w:r>
        <w:t>{</w:t>
      </w:r>
    </w:p>
    <w:p w14:paraId="055C4D7B" w14:textId="77777777"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14:paraId="41150CB3" w14:textId="77777777" w:rsidR="009133F0" w:rsidRDefault="009133F0" w:rsidP="009133F0">
      <w:r>
        <w:t xml:space="preserve">    } </w:t>
      </w:r>
    </w:p>
    <w:p w14:paraId="5F94FE86" w14:textId="77777777" w:rsidR="009133F0" w:rsidRDefault="009133F0" w:rsidP="009133F0">
      <w:r>
        <w:t>}</w:t>
      </w:r>
    </w:p>
    <w:p w14:paraId="71F5502A" w14:textId="77777777" w:rsidR="009133F0" w:rsidRDefault="009133F0" w:rsidP="009133F0">
      <w:r>
        <w:rPr>
          <w:rFonts w:hint="eastAsia"/>
        </w:rPr>
        <w:t>成功返回</w:t>
      </w:r>
      <w:r>
        <w:rPr>
          <w:rFonts w:hint="eastAsia"/>
        </w:rPr>
        <w:t xml:space="preserve">: </w:t>
      </w:r>
    </w:p>
    <w:p w14:paraId="6B115444" w14:textId="77777777" w:rsidR="009133F0" w:rsidRDefault="009133F0" w:rsidP="009133F0">
      <w:r>
        <w:t>{</w:t>
      </w:r>
    </w:p>
    <w:p w14:paraId="12DA9C08" w14:textId="77777777" w:rsidR="009133F0" w:rsidRDefault="009133F0" w:rsidP="009133F0">
      <w:r>
        <w:t xml:space="preserve">     "ret"   </w:t>
      </w:r>
      <w:r>
        <w:rPr>
          <w:rFonts w:hint="eastAsia"/>
        </w:rPr>
        <w:t xml:space="preserve">  </w:t>
      </w:r>
      <w:r>
        <w:t>: 0</w:t>
      </w:r>
    </w:p>
    <w:p w14:paraId="67A0A4F6" w14:textId="77777777" w:rsidR="009133F0" w:rsidRDefault="009133F0" w:rsidP="009133F0">
      <w:r>
        <w:t>}</w:t>
      </w:r>
    </w:p>
    <w:p w14:paraId="18E56B34" w14:textId="77777777" w:rsidR="009133F0" w:rsidRDefault="009133F0" w:rsidP="009133F0">
      <w:r>
        <w:rPr>
          <w:rFonts w:hint="eastAsia"/>
        </w:rPr>
        <w:t>解析失败返回：</w:t>
      </w:r>
      <w:r>
        <w:rPr>
          <w:rFonts w:hint="eastAsia"/>
        </w:rPr>
        <w:t xml:space="preserve">  {ret: -1}</w:t>
      </w:r>
    </w:p>
    <w:p w14:paraId="344E6AB4" w14:textId="77777777" w:rsidR="009133F0" w:rsidRDefault="009133F0" w:rsidP="009133F0">
      <w:r>
        <w:rPr>
          <w:rFonts w:hint="eastAsia"/>
        </w:rPr>
        <w:t>action</w:t>
      </w:r>
      <w:r>
        <w:rPr>
          <w:rFonts w:hint="eastAsia"/>
        </w:rPr>
        <w:t>参数不支持返回</w:t>
      </w:r>
      <w:r>
        <w:rPr>
          <w:rFonts w:hint="eastAsia"/>
        </w:rPr>
        <w:t>:{ret: -2}</w:t>
      </w:r>
    </w:p>
    <w:p w14:paraId="3F6059CD" w14:textId="77777777" w:rsidR="009133F0" w:rsidRDefault="009133F0" w:rsidP="009133F0">
      <w:r>
        <w:rPr>
          <w:rFonts w:hint="eastAsia"/>
        </w:rPr>
        <w:t>参数不满足返回：</w:t>
      </w:r>
      <w:r>
        <w:rPr>
          <w:rFonts w:hint="eastAsia"/>
        </w:rPr>
        <w:t xml:space="preserve">  {ret: -3}</w:t>
      </w:r>
    </w:p>
    <w:p w14:paraId="6E61E237" w14:textId="77777777" w:rsidR="009133F0" w:rsidRDefault="009133F0" w:rsidP="009133F0">
      <w:r>
        <w:rPr>
          <w:rFonts w:hint="eastAsia"/>
        </w:rPr>
        <w:t xml:space="preserve">token </w:t>
      </w:r>
      <w:r>
        <w:rPr>
          <w:rFonts w:hint="eastAsia"/>
        </w:rPr>
        <w:t>格式不正确：</w:t>
      </w:r>
      <w:r>
        <w:rPr>
          <w:rFonts w:hint="eastAsia"/>
        </w:rPr>
        <w:t>{ret: -4}</w:t>
      </w:r>
    </w:p>
    <w:p w14:paraId="3C304287" w14:textId="77777777" w:rsidR="009133F0" w:rsidRPr="00D3270A" w:rsidRDefault="009133F0" w:rsidP="009133F0">
      <w:r>
        <w:rPr>
          <w:rFonts w:hint="eastAsia"/>
        </w:rPr>
        <w:t>内部错误：</w:t>
      </w:r>
      <w:r>
        <w:rPr>
          <w:rFonts w:hint="eastAsia"/>
        </w:rPr>
        <w:t xml:space="preserve">  {ret: -103}</w:t>
      </w:r>
    </w:p>
    <w:p w14:paraId="22751A46" w14:textId="77777777" w:rsidR="009133F0" w:rsidRDefault="009133F0" w:rsidP="009133F0">
      <w:r>
        <w:rPr>
          <w:rFonts w:hint="eastAsia"/>
        </w:rPr>
        <w:t xml:space="preserve">token </w:t>
      </w:r>
      <w:r>
        <w:rPr>
          <w:rFonts w:hint="eastAsia"/>
        </w:rPr>
        <w:t>不合法：</w:t>
      </w:r>
      <w:r>
        <w:rPr>
          <w:rFonts w:hint="eastAsia"/>
        </w:rPr>
        <w:t xml:space="preserve">  {ret: -401}</w:t>
      </w:r>
    </w:p>
    <w:p w14:paraId="017DB21F" w14:textId="77777777"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14:paraId="4E26F5B3" w14:textId="77777777" w:rsidR="0049690D" w:rsidRDefault="0049690D">
      <w:pPr>
        <w:widowControl/>
        <w:jc w:val="left"/>
        <w:rPr>
          <w:rFonts w:eastAsia="宋体"/>
          <w:b/>
          <w:bCs/>
          <w:kern w:val="44"/>
          <w:sz w:val="44"/>
          <w:szCs w:val="44"/>
        </w:rPr>
      </w:pPr>
      <w:r>
        <w:br w:type="page"/>
      </w:r>
    </w:p>
    <w:p w14:paraId="47ACB4D6" w14:textId="77777777" w:rsidR="000D187F" w:rsidRDefault="00C966CE" w:rsidP="00C966CE">
      <w:pPr>
        <w:pStyle w:val="1"/>
      </w:pPr>
      <w:r>
        <w:rPr>
          <w:rFonts w:hint="eastAsia"/>
        </w:rPr>
        <w:lastRenderedPageBreak/>
        <w:t>附录</w:t>
      </w:r>
    </w:p>
    <w:p w14:paraId="47A24EC2" w14:textId="77777777"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14:paraId="7A0CBF47" w14:textId="77777777" w:rsidTr="00C966CE">
        <w:tc>
          <w:tcPr>
            <w:tcW w:w="1101" w:type="dxa"/>
          </w:tcPr>
          <w:p w14:paraId="38B43A39" w14:textId="77777777" w:rsidR="00C966CE" w:rsidRDefault="00C966CE" w:rsidP="00C966CE">
            <w:r>
              <w:t>R</w:t>
            </w:r>
            <w:r>
              <w:rPr>
                <w:rFonts w:hint="eastAsia"/>
              </w:rPr>
              <w:t>et</w:t>
            </w:r>
            <w:r>
              <w:rPr>
                <w:rFonts w:hint="eastAsia"/>
              </w:rPr>
              <w:t>值</w:t>
            </w:r>
          </w:p>
        </w:tc>
        <w:tc>
          <w:tcPr>
            <w:tcW w:w="7421" w:type="dxa"/>
          </w:tcPr>
          <w:p w14:paraId="752A7D10" w14:textId="77777777" w:rsidR="00C966CE" w:rsidRDefault="00C966CE" w:rsidP="00C966CE">
            <w:r>
              <w:rPr>
                <w:rFonts w:hint="eastAsia"/>
              </w:rPr>
              <w:t>解释</w:t>
            </w:r>
          </w:p>
        </w:tc>
      </w:tr>
      <w:tr w:rsidR="00C966CE" w14:paraId="4423E5DC" w14:textId="77777777" w:rsidTr="00C966CE">
        <w:tc>
          <w:tcPr>
            <w:tcW w:w="1101" w:type="dxa"/>
          </w:tcPr>
          <w:p w14:paraId="5612F95B" w14:textId="77777777" w:rsidR="00C966CE" w:rsidRDefault="00C966CE" w:rsidP="00C966CE">
            <w:r>
              <w:rPr>
                <w:rFonts w:hint="eastAsia"/>
              </w:rPr>
              <w:t>-1</w:t>
            </w:r>
          </w:p>
        </w:tc>
        <w:tc>
          <w:tcPr>
            <w:tcW w:w="7421" w:type="dxa"/>
          </w:tcPr>
          <w:p w14:paraId="30F50DEC" w14:textId="77777777" w:rsidR="00C966CE" w:rsidRDefault="00C966CE" w:rsidP="00C966CE">
            <w:r>
              <w:rPr>
                <w:rFonts w:hint="eastAsia"/>
              </w:rPr>
              <w:t>解析失败返回</w:t>
            </w:r>
          </w:p>
        </w:tc>
      </w:tr>
      <w:tr w:rsidR="00C966CE" w14:paraId="145BF97B" w14:textId="77777777" w:rsidTr="00C966CE">
        <w:tc>
          <w:tcPr>
            <w:tcW w:w="1101" w:type="dxa"/>
          </w:tcPr>
          <w:p w14:paraId="3035FB92" w14:textId="77777777" w:rsidR="00C966CE" w:rsidRDefault="00C966CE" w:rsidP="00C966CE">
            <w:r>
              <w:rPr>
                <w:rFonts w:hint="eastAsia"/>
              </w:rPr>
              <w:t>-2</w:t>
            </w:r>
          </w:p>
        </w:tc>
        <w:tc>
          <w:tcPr>
            <w:tcW w:w="7421" w:type="dxa"/>
          </w:tcPr>
          <w:p w14:paraId="2200D0EE" w14:textId="77777777" w:rsidR="00C966CE" w:rsidRDefault="00C966CE" w:rsidP="00C966CE">
            <w:r>
              <w:rPr>
                <w:rFonts w:hint="eastAsia"/>
              </w:rPr>
              <w:t>action</w:t>
            </w:r>
            <w:r>
              <w:rPr>
                <w:rFonts w:hint="eastAsia"/>
              </w:rPr>
              <w:t>参数不支持返回</w:t>
            </w:r>
          </w:p>
        </w:tc>
      </w:tr>
      <w:tr w:rsidR="00C966CE" w14:paraId="6694A083" w14:textId="77777777" w:rsidTr="00C966CE">
        <w:tc>
          <w:tcPr>
            <w:tcW w:w="1101" w:type="dxa"/>
          </w:tcPr>
          <w:p w14:paraId="277E8DF2" w14:textId="77777777" w:rsidR="00C966CE" w:rsidRDefault="00C966CE" w:rsidP="00C966CE">
            <w:r>
              <w:rPr>
                <w:rFonts w:hint="eastAsia"/>
              </w:rPr>
              <w:t>-3</w:t>
            </w:r>
          </w:p>
        </w:tc>
        <w:tc>
          <w:tcPr>
            <w:tcW w:w="7421" w:type="dxa"/>
          </w:tcPr>
          <w:p w14:paraId="3D184179" w14:textId="77777777" w:rsidR="00C966CE" w:rsidRDefault="00C966CE" w:rsidP="00C966CE">
            <w:r>
              <w:rPr>
                <w:rFonts w:hint="eastAsia"/>
              </w:rPr>
              <w:t>参数不满足返回</w:t>
            </w:r>
          </w:p>
        </w:tc>
      </w:tr>
      <w:tr w:rsidR="00C966CE" w14:paraId="424BDC78" w14:textId="77777777" w:rsidTr="00C966CE">
        <w:tc>
          <w:tcPr>
            <w:tcW w:w="1101" w:type="dxa"/>
          </w:tcPr>
          <w:p w14:paraId="6EDEAE75" w14:textId="77777777" w:rsidR="00C966CE" w:rsidRDefault="00C966CE" w:rsidP="00C966CE">
            <w:r>
              <w:rPr>
                <w:rFonts w:hint="eastAsia"/>
              </w:rPr>
              <w:t>-4</w:t>
            </w:r>
          </w:p>
        </w:tc>
        <w:tc>
          <w:tcPr>
            <w:tcW w:w="7421" w:type="dxa"/>
          </w:tcPr>
          <w:p w14:paraId="6FD7BBC8" w14:textId="77777777" w:rsidR="00C966CE" w:rsidRDefault="00C966CE" w:rsidP="00C966CE">
            <w:r>
              <w:rPr>
                <w:rFonts w:hint="eastAsia"/>
              </w:rPr>
              <w:t xml:space="preserve">token </w:t>
            </w:r>
            <w:r>
              <w:rPr>
                <w:rFonts w:hint="eastAsia"/>
              </w:rPr>
              <w:t>格式不正确</w:t>
            </w:r>
          </w:p>
        </w:tc>
      </w:tr>
      <w:tr w:rsidR="00C966CE" w14:paraId="52176E1E" w14:textId="77777777" w:rsidTr="00C966CE">
        <w:tc>
          <w:tcPr>
            <w:tcW w:w="1101" w:type="dxa"/>
          </w:tcPr>
          <w:p w14:paraId="7355C853" w14:textId="77777777" w:rsidR="00C966CE" w:rsidRDefault="00C966CE" w:rsidP="00C966CE"/>
        </w:tc>
        <w:tc>
          <w:tcPr>
            <w:tcW w:w="7421" w:type="dxa"/>
          </w:tcPr>
          <w:p w14:paraId="3CF30519" w14:textId="77777777" w:rsidR="00C966CE" w:rsidRDefault="00C966CE" w:rsidP="00C966CE"/>
        </w:tc>
      </w:tr>
      <w:tr w:rsidR="00C966CE" w14:paraId="51983890" w14:textId="77777777" w:rsidTr="00C966CE">
        <w:tc>
          <w:tcPr>
            <w:tcW w:w="1101" w:type="dxa"/>
          </w:tcPr>
          <w:p w14:paraId="67E84D29" w14:textId="77777777" w:rsidR="00C966CE" w:rsidRDefault="00C966CE" w:rsidP="00C966CE">
            <w:r>
              <w:rPr>
                <w:rFonts w:hint="eastAsia"/>
              </w:rPr>
              <w:t>-103</w:t>
            </w:r>
          </w:p>
        </w:tc>
        <w:tc>
          <w:tcPr>
            <w:tcW w:w="7421" w:type="dxa"/>
          </w:tcPr>
          <w:p w14:paraId="55E51D0C" w14:textId="77777777" w:rsidR="00C966CE" w:rsidRDefault="00C966CE" w:rsidP="00C966CE">
            <w:r>
              <w:rPr>
                <w:rFonts w:hint="eastAsia"/>
              </w:rPr>
              <w:t>内部错误</w:t>
            </w:r>
          </w:p>
        </w:tc>
      </w:tr>
      <w:tr w:rsidR="00C966CE" w14:paraId="3A5228F1" w14:textId="77777777" w:rsidTr="00C966CE">
        <w:tc>
          <w:tcPr>
            <w:tcW w:w="1101" w:type="dxa"/>
          </w:tcPr>
          <w:p w14:paraId="57BED908" w14:textId="77777777" w:rsidR="00C966CE" w:rsidRDefault="00C966CE" w:rsidP="00C966CE">
            <w:r>
              <w:rPr>
                <w:rFonts w:hint="eastAsia"/>
              </w:rPr>
              <w:t>-201</w:t>
            </w:r>
          </w:p>
        </w:tc>
        <w:tc>
          <w:tcPr>
            <w:tcW w:w="7421" w:type="dxa"/>
          </w:tcPr>
          <w:p w14:paraId="4F98F740" w14:textId="77777777" w:rsidR="00C966CE" w:rsidRDefault="00C966CE" w:rsidP="00C966CE">
            <w:r>
              <w:rPr>
                <w:rFonts w:hint="eastAsia"/>
              </w:rPr>
              <w:t>电话号码已经注册过</w:t>
            </w:r>
          </w:p>
        </w:tc>
      </w:tr>
      <w:tr w:rsidR="00C966CE" w14:paraId="0CA9E79D" w14:textId="77777777" w:rsidTr="00C966CE">
        <w:tc>
          <w:tcPr>
            <w:tcW w:w="1101" w:type="dxa"/>
          </w:tcPr>
          <w:p w14:paraId="7CF98575" w14:textId="77777777" w:rsidR="00C966CE" w:rsidRDefault="00C966CE" w:rsidP="00C966CE">
            <w:r>
              <w:rPr>
                <w:rFonts w:hint="eastAsia"/>
              </w:rPr>
              <w:t>-202</w:t>
            </w:r>
          </w:p>
        </w:tc>
        <w:tc>
          <w:tcPr>
            <w:tcW w:w="7421" w:type="dxa"/>
          </w:tcPr>
          <w:p w14:paraId="0B81C687" w14:textId="77777777" w:rsidR="00C966CE" w:rsidRDefault="00C966CE" w:rsidP="00EA1EDD">
            <w:r>
              <w:rPr>
                <w:rFonts w:hint="eastAsia"/>
              </w:rPr>
              <w:t>非法电话号码</w:t>
            </w:r>
          </w:p>
        </w:tc>
      </w:tr>
      <w:tr w:rsidR="00C966CE" w14:paraId="2F83D049" w14:textId="77777777" w:rsidTr="00C966CE">
        <w:tc>
          <w:tcPr>
            <w:tcW w:w="1101" w:type="dxa"/>
          </w:tcPr>
          <w:p w14:paraId="6D2718D8" w14:textId="77777777" w:rsidR="00C966CE" w:rsidRDefault="00C966CE" w:rsidP="00C966CE">
            <w:r>
              <w:rPr>
                <w:rFonts w:hint="eastAsia"/>
              </w:rPr>
              <w:t>-203</w:t>
            </w:r>
          </w:p>
        </w:tc>
        <w:tc>
          <w:tcPr>
            <w:tcW w:w="7421" w:type="dxa"/>
          </w:tcPr>
          <w:p w14:paraId="0FF11A1F" w14:textId="77777777" w:rsidR="00C966CE" w:rsidRDefault="00C966CE" w:rsidP="00C966CE">
            <w:r>
              <w:rPr>
                <w:rFonts w:hint="eastAsia"/>
              </w:rPr>
              <w:t>密码错误返回</w:t>
            </w:r>
          </w:p>
        </w:tc>
      </w:tr>
      <w:tr w:rsidR="00C966CE" w14:paraId="23FA0860" w14:textId="77777777" w:rsidTr="00C966CE">
        <w:tc>
          <w:tcPr>
            <w:tcW w:w="1101" w:type="dxa"/>
          </w:tcPr>
          <w:p w14:paraId="6EDA3CC2" w14:textId="77777777" w:rsidR="00C966CE" w:rsidRDefault="00C966CE" w:rsidP="00C966CE">
            <w:r>
              <w:rPr>
                <w:rFonts w:hint="eastAsia"/>
              </w:rPr>
              <w:t>-204</w:t>
            </w:r>
          </w:p>
        </w:tc>
        <w:tc>
          <w:tcPr>
            <w:tcW w:w="7421" w:type="dxa"/>
          </w:tcPr>
          <w:p w14:paraId="4559E02D" w14:textId="77777777" w:rsidR="00C966CE" w:rsidRDefault="00C966CE" w:rsidP="00EA1EDD">
            <w:r>
              <w:rPr>
                <w:rFonts w:hint="eastAsia"/>
              </w:rPr>
              <w:t>电话号码未注册过</w:t>
            </w:r>
          </w:p>
        </w:tc>
      </w:tr>
      <w:tr w:rsidR="00C966CE" w14:paraId="6BE84055" w14:textId="77777777" w:rsidTr="00C966CE">
        <w:tc>
          <w:tcPr>
            <w:tcW w:w="1101" w:type="dxa"/>
          </w:tcPr>
          <w:p w14:paraId="4A1FFF2D" w14:textId="77777777" w:rsidR="00C966CE" w:rsidRDefault="00C966CE" w:rsidP="00C966CE">
            <w:r>
              <w:rPr>
                <w:rFonts w:hint="eastAsia"/>
              </w:rPr>
              <w:t>-205</w:t>
            </w:r>
          </w:p>
        </w:tc>
        <w:tc>
          <w:tcPr>
            <w:tcW w:w="7421" w:type="dxa"/>
          </w:tcPr>
          <w:p w14:paraId="488D32F2" w14:textId="77777777" w:rsidR="00C966CE" w:rsidRDefault="00C966CE" w:rsidP="00C966CE">
            <w:r>
              <w:rPr>
                <w:rFonts w:hint="eastAsia"/>
              </w:rPr>
              <w:t>验证码错误</w:t>
            </w:r>
          </w:p>
        </w:tc>
      </w:tr>
      <w:tr w:rsidR="00C966CE" w14:paraId="5358462A" w14:textId="77777777" w:rsidTr="00CD4E74">
        <w:tc>
          <w:tcPr>
            <w:tcW w:w="1101" w:type="dxa"/>
          </w:tcPr>
          <w:p w14:paraId="47F8F597" w14:textId="77777777" w:rsidR="00C966CE" w:rsidRDefault="009A06CC" w:rsidP="00CD4E74">
            <w:r>
              <w:rPr>
                <w:rFonts w:hint="eastAsia"/>
              </w:rPr>
              <w:t>-206</w:t>
            </w:r>
          </w:p>
        </w:tc>
        <w:tc>
          <w:tcPr>
            <w:tcW w:w="7421" w:type="dxa"/>
          </w:tcPr>
          <w:p w14:paraId="34F26D4F" w14:textId="77777777" w:rsidR="00C966CE" w:rsidRPr="009A06CC" w:rsidRDefault="009A06CC" w:rsidP="009A06CC">
            <w:r>
              <w:rPr>
                <w:rFonts w:hint="eastAsia"/>
              </w:rPr>
              <w:t>申请验证码过于频繁</w:t>
            </w:r>
          </w:p>
        </w:tc>
      </w:tr>
      <w:tr w:rsidR="009A06CC" w14:paraId="70AE622B" w14:textId="77777777" w:rsidTr="00CD4E74">
        <w:tc>
          <w:tcPr>
            <w:tcW w:w="1101" w:type="dxa"/>
          </w:tcPr>
          <w:p w14:paraId="7C88AA9F" w14:textId="77777777" w:rsidR="009A06CC" w:rsidRDefault="00822C76" w:rsidP="00CD4E74">
            <w:r>
              <w:rPr>
                <w:rFonts w:hint="eastAsia"/>
              </w:rPr>
              <w:t>-207</w:t>
            </w:r>
          </w:p>
        </w:tc>
        <w:tc>
          <w:tcPr>
            <w:tcW w:w="7421" w:type="dxa"/>
          </w:tcPr>
          <w:p w14:paraId="22068F26" w14:textId="77777777" w:rsidR="009A06CC" w:rsidRDefault="00822C76" w:rsidP="00CD4E74">
            <w:r>
              <w:rPr>
                <w:rFonts w:hint="eastAsia"/>
              </w:rPr>
              <w:t>此用户不存在</w:t>
            </w:r>
          </w:p>
        </w:tc>
      </w:tr>
      <w:tr w:rsidR="00822C76" w14:paraId="15444F97" w14:textId="77777777" w:rsidTr="00CD4E74">
        <w:tc>
          <w:tcPr>
            <w:tcW w:w="1101" w:type="dxa"/>
          </w:tcPr>
          <w:p w14:paraId="6CF902C1" w14:textId="77777777" w:rsidR="00822C76" w:rsidRDefault="00A63DD0" w:rsidP="00CD4E74">
            <w:r>
              <w:rPr>
                <w:rFonts w:hint="eastAsia"/>
              </w:rPr>
              <w:t>-208</w:t>
            </w:r>
          </w:p>
        </w:tc>
        <w:tc>
          <w:tcPr>
            <w:tcW w:w="7421" w:type="dxa"/>
          </w:tcPr>
          <w:p w14:paraId="27EB9F20" w14:textId="77777777" w:rsidR="00822C76" w:rsidRDefault="00A63DD0" w:rsidP="00CD4E74">
            <w:r>
              <w:rPr>
                <w:rFonts w:hint="eastAsia"/>
              </w:rPr>
              <w:t>密码错误尝试过于频繁</w:t>
            </w:r>
          </w:p>
        </w:tc>
      </w:tr>
      <w:tr w:rsidR="00A63DD0" w14:paraId="193D3AAF" w14:textId="77777777" w:rsidTr="00CD4E74">
        <w:tc>
          <w:tcPr>
            <w:tcW w:w="1101" w:type="dxa"/>
          </w:tcPr>
          <w:p w14:paraId="78AE19D6" w14:textId="77777777" w:rsidR="00A63DD0" w:rsidRDefault="007673CD" w:rsidP="00CD4E74">
            <w:r>
              <w:rPr>
                <w:rFonts w:hint="eastAsia"/>
              </w:rPr>
              <w:t>-209</w:t>
            </w:r>
          </w:p>
        </w:tc>
        <w:tc>
          <w:tcPr>
            <w:tcW w:w="7421" w:type="dxa"/>
          </w:tcPr>
          <w:p w14:paraId="4A22199B" w14:textId="77777777" w:rsidR="00A63DD0" w:rsidRDefault="007673CD" w:rsidP="00CD4E74">
            <w:r>
              <w:rPr>
                <w:rFonts w:hint="eastAsia"/>
              </w:rPr>
              <w:t>查询过于频繁</w:t>
            </w:r>
          </w:p>
        </w:tc>
      </w:tr>
      <w:tr w:rsidR="007673CD" w14:paraId="529808CA" w14:textId="77777777" w:rsidTr="00CD4E74">
        <w:tc>
          <w:tcPr>
            <w:tcW w:w="1101" w:type="dxa"/>
          </w:tcPr>
          <w:p w14:paraId="5D010A36" w14:textId="77777777" w:rsidR="007673CD" w:rsidRDefault="007E57D8" w:rsidP="00CD4E74">
            <w:r>
              <w:rPr>
                <w:rFonts w:hint="eastAsia"/>
              </w:rPr>
              <w:t>-210</w:t>
            </w:r>
          </w:p>
        </w:tc>
        <w:tc>
          <w:tcPr>
            <w:tcW w:w="7421" w:type="dxa"/>
          </w:tcPr>
          <w:p w14:paraId="0BF1B421" w14:textId="77777777" w:rsidR="007673CD" w:rsidRDefault="00C60388" w:rsidP="00CD4E74">
            <w:r>
              <w:rPr>
                <w:rFonts w:hint="eastAsia"/>
              </w:rPr>
              <w:t>发送邀请</w:t>
            </w:r>
            <w:r w:rsidR="007E57D8">
              <w:rPr>
                <w:rFonts w:hint="eastAsia"/>
              </w:rPr>
              <w:t>过于频繁</w:t>
            </w:r>
          </w:p>
        </w:tc>
      </w:tr>
      <w:tr w:rsidR="007E57D8" w14:paraId="7DF09119" w14:textId="77777777" w:rsidTr="00CD4E74">
        <w:tc>
          <w:tcPr>
            <w:tcW w:w="1101" w:type="dxa"/>
          </w:tcPr>
          <w:p w14:paraId="2D960D11" w14:textId="77777777" w:rsidR="007E57D8" w:rsidRDefault="007E57D8" w:rsidP="00CD4E74"/>
        </w:tc>
        <w:tc>
          <w:tcPr>
            <w:tcW w:w="7421" w:type="dxa"/>
          </w:tcPr>
          <w:p w14:paraId="70801D4A" w14:textId="77777777" w:rsidR="007E57D8" w:rsidRDefault="007E57D8" w:rsidP="00CD4E74"/>
        </w:tc>
      </w:tr>
      <w:tr w:rsidR="00C966CE" w14:paraId="1DBE2D3E" w14:textId="77777777" w:rsidTr="00CD4E74">
        <w:tc>
          <w:tcPr>
            <w:tcW w:w="1101" w:type="dxa"/>
          </w:tcPr>
          <w:p w14:paraId="10FB579B" w14:textId="77777777" w:rsidR="00C966CE" w:rsidRDefault="00C966CE" w:rsidP="00CD4E74">
            <w:r>
              <w:rPr>
                <w:rFonts w:hint="eastAsia"/>
              </w:rPr>
              <w:t>-401</w:t>
            </w:r>
          </w:p>
        </w:tc>
        <w:tc>
          <w:tcPr>
            <w:tcW w:w="7421" w:type="dxa"/>
          </w:tcPr>
          <w:p w14:paraId="155CA1F7" w14:textId="77777777" w:rsidR="00C966CE" w:rsidRDefault="00C966CE" w:rsidP="00CD4E74">
            <w:r>
              <w:rPr>
                <w:rFonts w:hint="eastAsia"/>
              </w:rPr>
              <w:t xml:space="preserve">token </w:t>
            </w:r>
            <w:r>
              <w:rPr>
                <w:rFonts w:hint="eastAsia"/>
              </w:rPr>
              <w:t>不合法</w:t>
            </w:r>
          </w:p>
        </w:tc>
      </w:tr>
      <w:tr w:rsidR="00C966CE" w14:paraId="54A385C7" w14:textId="77777777" w:rsidTr="00CD4E74">
        <w:tc>
          <w:tcPr>
            <w:tcW w:w="1101" w:type="dxa"/>
          </w:tcPr>
          <w:p w14:paraId="23DA52F5" w14:textId="77777777" w:rsidR="00C966CE" w:rsidRDefault="00C966CE" w:rsidP="00CD4E74"/>
        </w:tc>
        <w:tc>
          <w:tcPr>
            <w:tcW w:w="7421" w:type="dxa"/>
          </w:tcPr>
          <w:p w14:paraId="09AD33A9" w14:textId="77777777" w:rsidR="00C966CE" w:rsidRDefault="00C966CE" w:rsidP="00CD4E74"/>
        </w:tc>
      </w:tr>
      <w:tr w:rsidR="00C966CE" w14:paraId="42D0630F" w14:textId="77777777" w:rsidTr="00CD4E74">
        <w:tc>
          <w:tcPr>
            <w:tcW w:w="1101" w:type="dxa"/>
          </w:tcPr>
          <w:p w14:paraId="205003A7" w14:textId="77777777" w:rsidR="00C966CE" w:rsidRDefault="00C966CE" w:rsidP="00CD4E74">
            <w:r>
              <w:rPr>
                <w:rFonts w:hint="eastAsia"/>
              </w:rPr>
              <w:t>-501</w:t>
            </w:r>
          </w:p>
        </w:tc>
        <w:tc>
          <w:tcPr>
            <w:tcW w:w="7421" w:type="dxa"/>
          </w:tcPr>
          <w:p w14:paraId="38A8E7C6" w14:textId="77777777" w:rsidR="00C966CE" w:rsidRDefault="00C966CE" w:rsidP="00CD4E74">
            <w:r>
              <w:rPr>
                <w:rFonts w:hint="eastAsia"/>
              </w:rPr>
              <w:t>用户已经有</w:t>
            </w:r>
            <w:r>
              <w:rPr>
                <w:rFonts w:hint="eastAsia"/>
              </w:rPr>
              <w:t>Sam-pros Account</w:t>
            </w:r>
          </w:p>
        </w:tc>
      </w:tr>
      <w:tr w:rsidR="00C966CE" w14:paraId="4F2B0257" w14:textId="77777777" w:rsidTr="00C966CE">
        <w:tc>
          <w:tcPr>
            <w:tcW w:w="1101" w:type="dxa"/>
          </w:tcPr>
          <w:p w14:paraId="4F74FEE7" w14:textId="77777777" w:rsidR="00C966CE" w:rsidRDefault="00C966CE" w:rsidP="00C966CE">
            <w:r>
              <w:rPr>
                <w:rFonts w:hint="eastAsia"/>
              </w:rPr>
              <w:t>-502</w:t>
            </w:r>
          </w:p>
        </w:tc>
        <w:tc>
          <w:tcPr>
            <w:tcW w:w="7421" w:type="dxa"/>
          </w:tcPr>
          <w:p w14:paraId="5663D68F" w14:textId="77777777" w:rsidR="00C966CE" w:rsidRDefault="00C966CE" w:rsidP="00C966CE">
            <w:r>
              <w:rPr>
                <w:rFonts w:hint="eastAsia"/>
              </w:rPr>
              <w:t>原始密码错误</w:t>
            </w:r>
          </w:p>
        </w:tc>
      </w:tr>
      <w:tr w:rsidR="00C966CE" w14:paraId="2451BF38" w14:textId="77777777" w:rsidTr="00C966CE">
        <w:tc>
          <w:tcPr>
            <w:tcW w:w="1101" w:type="dxa"/>
          </w:tcPr>
          <w:p w14:paraId="4005AE01" w14:textId="77777777" w:rsidR="00C966CE" w:rsidRDefault="00C966CE" w:rsidP="00C966CE">
            <w:r>
              <w:rPr>
                <w:rFonts w:hint="eastAsia"/>
              </w:rPr>
              <w:t>-503</w:t>
            </w:r>
          </w:p>
        </w:tc>
        <w:tc>
          <w:tcPr>
            <w:tcW w:w="7421" w:type="dxa"/>
          </w:tcPr>
          <w:p w14:paraId="34F13382" w14:textId="77777777" w:rsidR="00C966CE" w:rsidRDefault="00822C76" w:rsidP="00C966CE">
            <w:r>
              <w:rPr>
                <w:rFonts w:hint="eastAsia"/>
              </w:rPr>
              <w:t>非商家用户</w:t>
            </w:r>
          </w:p>
        </w:tc>
      </w:tr>
      <w:tr w:rsidR="00685C18" w14:paraId="37F231DE" w14:textId="77777777" w:rsidTr="00C966CE">
        <w:tc>
          <w:tcPr>
            <w:tcW w:w="1101" w:type="dxa"/>
          </w:tcPr>
          <w:p w14:paraId="6F219BA3" w14:textId="77777777" w:rsidR="00685C18" w:rsidRDefault="00685C18" w:rsidP="00C966CE">
            <w:r>
              <w:rPr>
                <w:rFonts w:hint="eastAsia"/>
              </w:rPr>
              <w:t>-504</w:t>
            </w:r>
          </w:p>
        </w:tc>
        <w:tc>
          <w:tcPr>
            <w:tcW w:w="7421" w:type="dxa"/>
          </w:tcPr>
          <w:p w14:paraId="775CA350" w14:textId="77777777" w:rsidR="00685C18" w:rsidRDefault="00685C18" w:rsidP="00C966CE">
            <w:r>
              <w:rPr>
                <w:rFonts w:hint="eastAsia"/>
              </w:rPr>
              <w:t>广告不存在</w:t>
            </w:r>
          </w:p>
        </w:tc>
      </w:tr>
      <w:tr w:rsidR="00621F8E" w14:paraId="6F85C454" w14:textId="77777777" w:rsidTr="00C966CE">
        <w:tc>
          <w:tcPr>
            <w:tcW w:w="1101" w:type="dxa"/>
          </w:tcPr>
          <w:p w14:paraId="616FEA96" w14:textId="77777777" w:rsidR="00621F8E" w:rsidRDefault="008B5D5F" w:rsidP="00C966CE">
            <w:r>
              <w:rPr>
                <w:rFonts w:hint="eastAsia"/>
              </w:rPr>
              <w:t>-505</w:t>
            </w:r>
          </w:p>
        </w:tc>
        <w:tc>
          <w:tcPr>
            <w:tcW w:w="7421" w:type="dxa"/>
          </w:tcPr>
          <w:p w14:paraId="1D876DA3" w14:textId="77777777" w:rsidR="00621F8E" w:rsidRDefault="008B5D5F" w:rsidP="00C966CE">
            <w:r>
              <w:rPr>
                <w:rFonts w:hint="eastAsia"/>
              </w:rPr>
              <w:t>等待商家后台审核</w:t>
            </w:r>
          </w:p>
        </w:tc>
      </w:tr>
      <w:tr w:rsidR="00294C35" w14:paraId="2A13A0ED" w14:textId="77777777" w:rsidTr="00C966CE">
        <w:tc>
          <w:tcPr>
            <w:tcW w:w="1101" w:type="dxa"/>
          </w:tcPr>
          <w:p w14:paraId="79C9BA9B" w14:textId="77777777" w:rsidR="00294C35" w:rsidRDefault="00294C35" w:rsidP="00C966CE">
            <w:r>
              <w:rPr>
                <w:rFonts w:hint="eastAsia"/>
              </w:rPr>
              <w:t>-506</w:t>
            </w:r>
          </w:p>
        </w:tc>
        <w:tc>
          <w:tcPr>
            <w:tcW w:w="7421" w:type="dxa"/>
          </w:tcPr>
          <w:p w14:paraId="4B08C252" w14:textId="77777777" w:rsidR="00294C35" w:rsidRDefault="00294C35" w:rsidP="00C966CE">
            <w:r>
              <w:rPr>
                <w:rFonts w:hint="eastAsia"/>
              </w:rPr>
              <w:t>关注人数超过最大值</w:t>
            </w:r>
          </w:p>
        </w:tc>
      </w:tr>
      <w:tr w:rsidR="00B51102" w14:paraId="0485E0AC" w14:textId="77777777" w:rsidTr="00C966CE">
        <w:tc>
          <w:tcPr>
            <w:tcW w:w="1101" w:type="dxa"/>
          </w:tcPr>
          <w:p w14:paraId="4E117578" w14:textId="77777777" w:rsidR="00B51102" w:rsidRDefault="00B51102" w:rsidP="00C966CE">
            <w:r>
              <w:rPr>
                <w:rFonts w:hint="eastAsia"/>
              </w:rPr>
              <w:t>-507</w:t>
            </w:r>
          </w:p>
        </w:tc>
        <w:tc>
          <w:tcPr>
            <w:tcW w:w="7421" w:type="dxa"/>
          </w:tcPr>
          <w:p w14:paraId="0ED4607A" w14:textId="77777777" w:rsidR="00B51102" w:rsidRDefault="00B51102" w:rsidP="00C966CE">
            <w:r>
              <w:rPr>
                <w:rFonts w:hint="eastAsia"/>
              </w:rPr>
              <w:t>还未关注此商家</w:t>
            </w:r>
          </w:p>
        </w:tc>
      </w:tr>
      <w:tr w:rsidR="00B51102" w14:paraId="100643C5" w14:textId="77777777" w:rsidTr="00C966CE">
        <w:tc>
          <w:tcPr>
            <w:tcW w:w="1101" w:type="dxa"/>
          </w:tcPr>
          <w:p w14:paraId="1F08CA61" w14:textId="77777777" w:rsidR="00B51102" w:rsidRDefault="00B51102" w:rsidP="00C966CE">
            <w:r>
              <w:rPr>
                <w:rFonts w:hint="eastAsia"/>
              </w:rPr>
              <w:t>-508</w:t>
            </w:r>
          </w:p>
        </w:tc>
        <w:tc>
          <w:tcPr>
            <w:tcW w:w="7421" w:type="dxa"/>
          </w:tcPr>
          <w:p w14:paraId="2F489EF1" w14:textId="77777777" w:rsidR="00B51102" w:rsidRDefault="00B51102" w:rsidP="00C966CE">
            <w:r>
              <w:rPr>
                <w:rFonts w:hint="eastAsia"/>
              </w:rPr>
              <w:t>还未添加此联系人</w:t>
            </w:r>
          </w:p>
        </w:tc>
      </w:tr>
    </w:tbl>
    <w:p w14:paraId="5B62833A" w14:textId="77777777" w:rsidR="00C966CE" w:rsidRPr="00C966CE" w:rsidRDefault="00C966CE" w:rsidP="00C966CE"/>
    <w:sectPr w:rsidR="00C966CE" w:rsidRPr="00C966CE">
      <w:headerReference w:type="default" r:id="rId7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gknows" w:date="2016-07-29T10:58:00Z" w:initials="g">
    <w:p w14:paraId="0C2BC572" w14:textId="77777777" w:rsidR="003E0DED" w:rsidRDefault="003E0DED">
      <w:pPr>
        <w:pStyle w:val="ad"/>
      </w:pPr>
      <w:r>
        <w:rPr>
          <w:rStyle w:val="ac"/>
        </w:rPr>
        <w:annotationRef/>
      </w:r>
      <w:r>
        <w:t>如果是用户输入的地址，不是选择的地址，是否需要推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C2BC572"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2B09A3" w14:textId="77777777" w:rsidR="00EE5871" w:rsidRDefault="00EE5871" w:rsidP="00552579">
      <w:r>
        <w:separator/>
      </w:r>
    </w:p>
  </w:endnote>
  <w:endnote w:type="continuationSeparator" w:id="0">
    <w:p w14:paraId="39982F7B" w14:textId="77777777" w:rsidR="00EE5871" w:rsidRDefault="00EE5871"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489552" w14:textId="77777777" w:rsidR="00EE5871" w:rsidRDefault="00EE5871" w:rsidP="00552579">
      <w:r>
        <w:separator/>
      </w:r>
    </w:p>
  </w:footnote>
  <w:footnote w:type="continuationSeparator" w:id="0">
    <w:p w14:paraId="31F8D9E4" w14:textId="77777777" w:rsidR="00EE5871" w:rsidRDefault="00EE5871"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2F32C4" w14:textId="77777777" w:rsidR="00B079E1" w:rsidRDefault="00B079E1"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7B6C"/>
    <w:rsid w:val="000510F6"/>
    <w:rsid w:val="000578A9"/>
    <w:rsid w:val="00066A35"/>
    <w:rsid w:val="00073230"/>
    <w:rsid w:val="0007405B"/>
    <w:rsid w:val="00075AE4"/>
    <w:rsid w:val="00081220"/>
    <w:rsid w:val="0008128E"/>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7069"/>
    <w:rsid w:val="0017764C"/>
    <w:rsid w:val="00177CA8"/>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51C28"/>
    <w:rsid w:val="00352D57"/>
    <w:rsid w:val="00353A77"/>
    <w:rsid w:val="0035468C"/>
    <w:rsid w:val="0035584C"/>
    <w:rsid w:val="00356A1F"/>
    <w:rsid w:val="0036211F"/>
    <w:rsid w:val="0036491A"/>
    <w:rsid w:val="00365601"/>
    <w:rsid w:val="00370ECC"/>
    <w:rsid w:val="00372183"/>
    <w:rsid w:val="00372DDC"/>
    <w:rsid w:val="003807D3"/>
    <w:rsid w:val="0038110B"/>
    <w:rsid w:val="0038227B"/>
    <w:rsid w:val="00382E88"/>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7532"/>
    <w:rsid w:val="00483FD9"/>
    <w:rsid w:val="00491D2B"/>
    <w:rsid w:val="00495647"/>
    <w:rsid w:val="0049690D"/>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5EBC"/>
    <w:rsid w:val="007A61C6"/>
    <w:rsid w:val="007A725D"/>
    <w:rsid w:val="007B1EE6"/>
    <w:rsid w:val="007B721D"/>
    <w:rsid w:val="007C0B94"/>
    <w:rsid w:val="007C0DFA"/>
    <w:rsid w:val="007D087B"/>
    <w:rsid w:val="007D0DF6"/>
    <w:rsid w:val="007D18E0"/>
    <w:rsid w:val="007D397D"/>
    <w:rsid w:val="007E15A9"/>
    <w:rsid w:val="007E57D8"/>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587D"/>
    <w:rsid w:val="008D0899"/>
    <w:rsid w:val="008D25CA"/>
    <w:rsid w:val="008D3981"/>
    <w:rsid w:val="008D3E5C"/>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40FD7"/>
    <w:rsid w:val="00F445A2"/>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142DA"/>
  <w15:docId w15:val="{BD9CC627-395C-4AED-B703-3D1CF09BF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3.bin"/><Relationship Id="rId47" Type="http://schemas.openxmlformats.org/officeDocument/2006/relationships/hyperlink" Target="http://121.42.207.185/avatar/2016/1/18/origin_1453123489091.png" TargetMode="External"/><Relationship Id="rId63" Type="http://schemas.openxmlformats.org/officeDocument/2006/relationships/hyperlink" Target="http://121.42.207.185/avatar/2016/1/18/origin_1453123489091.png" TargetMode="External"/><Relationship Id="rId68" Type="http://schemas.openxmlformats.org/officeDocument/2006/relationships/hyperlink" Target="http://121.42.207.185/avatar/2016/1/18/thumb_145312348.png" TargetMode="External"/><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3.emf"/><Relationship Id="rId40" Type="http://schemas.openxmlformats.org/officeDocument/2006/relationships/oleObject" Target="embeddings/oleObject12.bin"/><Relationship Id="rId45" Type="http://schemas.openxmlformats.org/officeDocument/2006/relationships/image" Target="media/image17.emf"/><Relationship Id="rId53" Type="http://schemas.openxmlformats.org/officeDocument/2006/relationships/image" Target="media/image18.emf"/><Relationship Id="rId58" Type="http://schemas.openxmlformats.org/officeDocument/2006/relationships/oleObject" Target="embeddings/oleObject18.bin"/><Relationship Id="rId66" Type="http://schemas.openxmlformats.org/officeDocument/2006/relationships/oleObject" Target="embeddings/oleObject20.bin"/><Relationship Id="rId74" Type="http://schemas.openxmlformats.org/officeDocument/2006/relationships/oleObject" Target="embeddings/oleObject22.bin"/><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1.emf"/><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hyperlink" Target="http://121.42.207.185/avatar/2016/1/18/origin_1453123489091.png" TargetMode="External"/><Relationship Id="rId43" Type="http://schemas.openxmlformats.org/officeDocument/2006/relationships/image" Target="media/image16.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7.bin"/><Relationship Id="rId64" Type="http://schemas.openxmlformats.org/officeDocument/2006/relationships/hyperlink" Target="http://121.42.207.185/avatar/2016/1/18/thumb_1453123489091.png" TargetMode="External"/><Relationship Id="rId69" Type="http://schemas.openxmlformats.org/officeDocument/2006/relationships/image" Target="media/image23.emf"/><Relationship Id="rId77"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hyperlink" Target="http://121.42.207.185/avatar/2016/1/18/origin_1453123489091.png" TargetMode="External"/><Relationship Id="rId72" Type="http://schemas.openxmlformats.org/officeDocument/2006/relationships/hyperlink" Target="http://121.42.207.185/avatar/2016/1/18/thumb_145312348.png"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comments" Target="comments.xml"/><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hyperlink" Target="http://121.42.207.185/avatar/2016/1/18/origin_1453123489091.png" TargetMode="External"/><Relationship Id="rId67" Type="http://schemas.openxmlformats.org/officeDocument/2006/relationships/hyperlink" Target="http://121.42.207.185/avatar/2016/1/18/origin_145312348.png" TargetMode="External"/><Relationship Id="rId20" Type="http://schemas.openxmlformats.org/officeDocument/2006/relationships/oleObject" Target="embeddings/oleObject5.bin"/><Relationship Id="rId41" Type="http://schemas.openxmlformats.org/officeDocument/2006/relationships/image" Target="media/image15.emf"/><Relationship Id="rId54" Type="http://schemas.openxmlformats.org/officeDocument/2006/relationships/oleObject" Target="embeddings/oleObject16.bin"/><Relationship Id="rId62" Type="http://schemas.openxmlformats.org/officeDocument/2006/relationships/oleObject" Target="embeddings/oleObject19.bin"/><Relationship Id="rId70" Type="http://schemas.openxmlformats.org/officeDocument/2006/relationships/oleObject" Target="embeddings/oleObject21.bin"/><Relationship Id="rId75"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hyperlink" Target="http://121.42.207.185/avatar/2016/1/18/thumb_1453123489091.png" TargetMode="External"/><Relationship Id="rId49" Type="http://schemas.openxmlformats.org/officeDocument/2006/relationships/hyperlink" Target="http://121.42.207.185/avatar/2016/1/18/origin_1453123489091.png" TargetMode="External"/><Relationship Id="rId57" Type="http://schemas.openxmlformats.org/officeDocument/2006/relationships/image" Target="media/image20.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hyperlink" Target="http://121.42.207.185/avatar/2016/1/18/thumb_1453123489091.png" TargetMode="External"/><Relationship Id="rId60" Type="http://schemas.openxmlformats.org/officeDocument/2006/relationships/hyperlink" Target="http://121.42.207.185/avatar/2016/1/18/thumb_1453123489091.png" TargetMode="External"/><Relationship Id="rId65" Type="http://schemas.openxmlformats.org/officeDocument/2006/relationships/image" Target="media/image22.emf"/><Relationship Id="rId73" Type="http://schemas.openxmlformats.org/officeDocument/2006/relationships/image" Target="media/image24.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4.emf"/><Relationship Id="rId34" Type="http://schemas.microsoft.com/office/2011/relationships/commentsExtended" Target="commentsExtended.xml"/><Relationship Id="rId50" Type="http://schemas.openxmlformats.org/officeDocument/2006/relationships/hyperlink" Target="http://121.42.207.185/avatar/2016/1/18/thumb_1453123489091.png" TargetMode="External"/><Relationship Id="rId55" Type="http://schemas.openxmlformats.org/officeDocument/2006/relationships/image" Target="media/image19.emf"/><Relationship Id="rId76" Type="http://schemas.openxmlformats.org/officeDocument/2006/relationships/oleObject" Target="embeddings/oleObject23.bin"/><Relationship Id="rId7" Type="http://schemas.openxmlformats.org/officeDocument/2006/relationships/endnotes" Target="endnotes.xml"/><Relationship Id="rId71" Type="http://schemas.openxmlformats.org/officeDocument/2006/relationships/hyperlink" Target="http://121.42.207.185/avatar/2016/1/18/origin_145312348.png" TargetMode="External"/><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E19E1C-8AC2-40F5-AB0A-72FA43EDB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3</TotalTime>
  <Pages>47</Pages>
  <Words>3969</Words>
  <Characters>22629</Characters>
  <Application>Microsoft Office Word</Application>
  <DocSecurity>0</DocSecurity>
  <Lines>188</Lines>
  <Paragraphs>53</Paragraphs>
  <ScaleCrop>false</ScaleCrop>
  <Company/>
  <LinksUpToDate>false</LinksUpToDate>
  <CharactersWithSpaces>26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03</cp:revision>
  <dcterms:created xsi:type="dcterms:W3CDTF">2016-07-15T02:39:00Z</dcterms:created>
  <dcterms:modified xsi:type="dcterms:W3CDTF">2016-08-11T09:33:00Z</dcterms:modified>
</cp:coreProperties>
</file>